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HỌC VIỆN KỸ THUẬT QUÂN SỰ</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Cs w:val="28"/>
        </w:rPr>
      </w:pPr>
      <w:r w:rsidRPr="00586872">
        <w:rPr>
          <w:b/>
          <w:szCs w:val="28"/>
        </w:rPr>
        <w:t>KHOA CÔNG NGHỆ THÔNG TIN</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586872">
        <w:rPr>
          <w:noProof/>
          <w:sz w:val="24"/>
          <w:szCs w:val="24"/>
        </w:rPr>
        <w:drawing>
          <wp:inline distT="0" distB="0" distL="0" distR="0" wp14:anchorId="23A7DFF3" wp14:editId="7A472ED6">
            <wp:extent cx="2626242" cy="2626242"/>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c_viet_ky_thuat_quan_su_30.jpg"/>
                    <pic:cNvPicPr/>
                  </pic:nvPicPr>
                  <pic:blipFill>
                    <a:blip r:embed="rId8">
                      <a:extLst>
                        <a:ext uri="{28A0092B-C50C-407E-A947-70E740481C1C}">
                          <a14:useLocalDpi xmlns:a14="http://schemas.microsoft.com/office/drawing/2010/main" val="0"/>
                        </a:ext>
                      </a:extLst>
                    </a:blip>
                    <a:stretch>
                      <a:fillRect/>
                    </a:stretch>
                  </pic:blipFill>
                  <pic:spPr>
                    <a:xfrm>
                      <a:off x="0" y="0"/>
                      <a:ext cx="2640622" cy="2640622"/>
                    </a:xfrm>
                    <a:prstGeom prst="rect">
                      <a:avLst/>
                    </a:prstGeom>
                  </pic:spPr>
                </pic:pic>
              </a:graphicData>
            </a:graphic>
          </wp:inline>
        </w:drawing>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b/>
          <w:sz w:val="42"/>
          <w:szCs w:val="24"/>
        </w:rPr>
      </w:pPr>
      <w:r w:rsidRPr="00586872">
        <w:rPr>
          <w:b/>
          <w:sz w:val="42"/>
          <w:szCs w:val="24"/>
        </w:rPr>
        <w:t xml:space="preserve">Đề tài: </w:t>
      </w:r>
    </w:p>
    <w:p w:rsidR="00586872" w:rsidRPr="00586872" w:rsidRDefault="00625131" w:rsidP="00625131">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rPr>
          <w:sz w:val="24"/>
          <w:szCs w:val="24"/>
        </w:rPr>
      </w:pPr>
      <w:r w:rsidRPr="00625131">
        <w:rPr>
          <w:b/>
          <w:sz w:val="46"/>
          <w:szCs w:val="24"/>
        </w:rPr>
        <w:t>Nghiên cứu thư viện nhận dạng ký tự quang học Tesseract và ứng dụng</w: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r w:rsidRPr="00586872">
        <w:rPr>
          <w:rFonts w:cstheme="minorBidi"/>
          <w:noProof/>
          <w:sz w:val="24"/>
        </w:rPr>
        <mc:AlternateContent>
          <mc:Choice Requires="wps">
            <w:drawing>
              <wp:anchor distT="0" distB="0" distL="114300" distR="114300" simplePos="0" relativeHeight="251650048" behindDoc="0" locked="0" layoutInCell="1" allowOverlap="1" wp14:anchorId="17DCC57A" wp14:editId="0B908502">
                <wp:simplePos x="0" y="0"/>
                <wp:positionH relativeFrom="column">
                  <wp:posOffset>857723</wp:posOffset>
                </wp:positionH>
                <wp:positionV relativeFrom="paragraph">
                  <wp:posOffset>125730</wp:posOffset>
                </wp:positionV>
                <wp:extent cx="4805857" cy="107632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805857" cy="1076325"/>
                        </a:xfrm>
                        <a:prstGeom prst="rect">
                          <a:avLst/>
                        </a:prstGeom>
                        <a:noFill/>
                        <a:ln w="6350">
                          <a:noFill/>
                        </a:ln>
                        <a:effectLst/>
                      </wps:spPr>
                      <wps:txb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Pr="00FB29EA">
                              <w:rPr>
                                <w:b/>
                                <w:szCs w:val="24"/>
                              </w:rPr>
                              <w:t xml:space="preserve">TS. </w:t>
                            </w:r>
                            <w:r w:rsidR="00263C96">
                              <w:rPr>
                                <w:b/>
                                <w:szCs w:val="24"/>
                              </w:rPr>
                              <w:t>Tăng Văn Hạ</w:t>
                            </w:r>
                          </w:p>
                          <w:p w:rsidR="00467DBD" w:rsidRDefault="00467DBD" w:rsidP="0058687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DCC57A" id="_x0000_t202" coordsize="21600,21600" o:spt="202" path="m,l,21600r21600,l21600,xe">
                <v:stroke joinstyle="miter"/>
                <v:path gradientshapeok="t" o:connecttype="rect"/>
              </v:shapetype>
              <v:shape id="Text Box 29" o:spid="_x0000_s1026" type="#_x0000_t202" style="position:absolute;left:0;text-align:left;margin-left:67.55pt;margin-top:9.9pt;width:378.4pt;height:8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" filled="f" stroked="f" strokeweight=".5pt">
                <v:textbox>
                  <w:txbxContent>
                    <w:p w:rsidR="00467DBD" w:rsidRPr="00FB29EA" w:rsidRDefault="00467DBD" w:rsidP="00586872">
                      <w:pPr>
                        <w:rPr>
                          <w:szCs w:val="24"/>
                        </w:rPr>
                      </w:pPr>
                      <w:r w:rsidRPr="00FB29EA">
                        <w:rPr>
                          <w:b/>
                          <w:i/>
                          <w:szCs w:val="24"/>
                        </w:rPr>
                        <w:t>Người thực hiện</w:t>
                      </w:r>
                      <w:r w:rsidRPr="00FB29EA">
                        <w:rPr>
                          <w:szCs w:val="24"/>
                        </w:rPr>
                        <w:t xml:space="preserve">: </w:t>
                      </w:r>
                      <w:r>
                        <w:rPr>
                          <w:b/>
                          <w:szCs w:val="24"/>
                        </w:rPr>
                        <w:t>Trần Nam Khánh</w:t>
                      </w:r>
                      <w:r w:rsidRPr="00FB29EA">
                        <w:rPr>
                          <w:b/>
                          <w:szCs w:val="24"/>
                        </w:rPr>
                        <w:t xml:space="preserve"> – Lớp CNTT51</w:t>
                      </w:r>
                    </w:p>
                    <w:p w:rsidR="00467DBD" w:rsidRPr="00FB29EA" w:rsidRDefault="00467DBD" w:rsidP="00586872">
                      <w:pPr>
                        <w:rPr>
                          <w:b/>
                          <w:i/>
                          <w:szCs w:val="24"/>
                        </w:rPr>
                      </w:pPr>
                      <w:r w:rsidRPr="00FB29EA">
                        <w:rPr>
                          <w:b/>
                          <w:i/>
                          <w:szCs w:val="24"/>
                        </w:rPr>
                        <w:t>Người hướng dẫn</w:t>
                      </w:r>
                      <w:r w:rsidRPr="00FB29EA">
                        <w:rPr>
                          <w:b/>
                          <w:szCs w:val="24"/>
                        </w:rPr>
                        <w:t>:</w:t>
                      </w:r>
                      <w:r w:rsidRPr="00FB29EA">
                        <w:rPr>
                          <w:szCs w:val="24"/>
                        </w:rPr>
                        <w:t xml:space="preserve"> </w:t>
                      </w:r>
                      <w:r w:rsidRPr="00FB29EA">
                        <w:rPr>
                          <w:b/>
                          <w:szCs w:val="24"/>
                        </w:rPr>
                        <w:t xml:space="preserve">TS. </w:t>
                      </w:r>
                      <w:r w:rsidR="00263C96">
                        <w:rPr>
                          <w:b/>
                          <w:szCs w:val="24"/>
                        </w:rPr>
                        <w:t>Tăng Văn Hạ</w:t>
                      </w:r>
                    </w:p>
                    <w:p w:rsidR="00467DBD" w:rsidRDefault="00467DBD" w:rsidP="00586872"/>
                  </w:txbxContent>
                </v:textbox>
              </v:shape>
            </w:pict>
          </mc:Fallback>
        </mc:AlternateContent>
      </w: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586872" w:rsidRPr="00586872"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both"/>
        <w:rPr>
          <w:sz w:val="24"/>
          <w:szCs w:val="24"/>
        </w:rPr>
      </w:pPr>
    </w:p>
    <w:p w:rsidR="00872B69" w:rsidRDefault="00586872" w:rsidP="00586872">
      <w:pPr>
        <w:pBdr>
          <w:top w:val="thinThickLargeGap" w:sz="24" w:space="1" w:color="auto"/>
          <w:left w:val="thinThickLargeGap" w:sz="24" w:space="4" w:color="auto"/>
          <w:bottom w:val="thickThinLargeGap" w:sz="24" w:space="1" w:color="auto"/>
          <w:right w:val="thickThinLargeGap" w:sz="24" w:space="4" w:color="auto"/>
        </w:pBdr>
        <w:spacing w:before="0" w:after="200"/>
        <w:ind w:left="720"/>
        <w:jc w:val="center"/>
      </w:pPr>
      <w:r w:rsidRPr="00586872">
        <w:rPr>
          <w:sz w:val="24"/>
          <w:szCs w:val="24"/>
        </w:rPr>
        <w:t>Hà Nộ</w:t>
      </w:r>
      <w:r w:rsidR="00B72A03">
        <w:rPr>
          <w:sz w:val="24"/>
          <w:szCs w:val="24"/>
        </w:rPr>
        <w:t>i, 4</w:t>
      </w:r>
      <w:r w:rsidRPr="00586872">
        <w:rPr>
          <w:sz w:val="24"/>
          <w:szCs w:val="24"/>
        </w:rPr>
        <w:t>/2020</w:t>
      </w:r>
      <w:r w:rsidR="00343795">
        <w:br w:type="page"/>
      </w:r>
    </w:p>
    <w:sdt>
      <w:sdtPr>
        <w:rPr>
          <w:rFonts w:eastAsiaTheme="minorHAnsi" w:cs="Times New Roman"/>
          <w:sz w:val="28"/>
          <w:szCs w:val="22"/>
        </w:rPr>
        <w:id w:val="1376580282"/>
        <w:docPartObj>
          <w:docPartGallery w:val="Table of Contents"/>
          <w:docPartUnique/>
        </w:docPartObj>
      </w:sdtPr>
      <w:sdtEndPr>
        <w:rPr>
          <w:b/>
          <w:bCs/>
          <w:noProof/>
        </w:rPr>
      </w:sdtEndPr>
      <w:sdtContent>
        <w:p w:rsidR="00872B69" w:rsidRPr="00D6623D" w:rsidRDefault="00872B69">
          <w:pPr>
            <w:pStyle w:val="TOCHeading"/>
            <w:rPr>
              <w:rStyle w:val="Heading1Char"/>
            </w:rPr>
          </w:pPr>
          <w:r w:rsidRPr="00D6623D">
            <w:rPr>
              <w:rStyle w:val="Heading1Char"/>
            </w:rPr>
            <w:t>Mục lục</w:t>
          </w:r>
        </w:p>
        <w:p w:rsidR="00F3296D" w:rsidRDefault="00872B69">
          <w:pPr>
            <w:pStyle w:val="TOC1"/>
            <w:tabs>
              <w:tab w:val="right" w:leader="dot" w:pos="9394"/>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8698816" w:history="1">
            <w:r w:rsidR="00F3296D" w:rsidRPr="006F4407">
              <w:rPr>
                <w:rStyle w:val="Hyperlink"/>
                <w:noProof/>
              </w:rPr>
              <w:t>DANH MỤC HÌNH ẢNH</w:t>
            </w:r>
            <w:r w:rsidR="00F3296D">
              <w:rPr>
                <w:noProof/>
                <w:webHidden/>
              </w:rPr>
              <w:tab/>
            </w:r>
            <w:r w:rsidR="00F3296D">
              <w:rPr>
                <w:noProof/>
                <w:webHidden/>
              </w:rPr>
              <w:fldChar w:fldCharType="begin"/>
            </w:r>
            <w:r w:rsidR="00F3296D">
              <w:rPr>
                <w:noProof/>
                <w:webHidden/>
              </w:rPr>
              <w:instrText xml:space="preserve"> PAGEREF _Toc38698816 \h </w:instrText>
            </w:r>
            <w:r w:rsidR="00F3296D">
              <w:rPr>
                <w:noProof/>
                <w:webHidden/>
              </w:rPr>
            </w:r>
            <w:r w:rsidR="00F3296D">
              <w:rPr>
                <w:noProof/>
                <w:webHidden/>
              </w:rPr>
              <w:fldChar w:fldCharType="separate"/>
            </w:r>
            <w:r w:rsidR="00F3296D">
              <w:rPr>
                <w:noProof/>
                <w:webHidden/>
              </w:rPr>
              <w:t>3</w:t>
            </w:r>
            <w:r w:rsidR="00F3296D">
              <w:rPr>
                <w:noProof/>
                <w:webHidden/>
              </w:rPr>
              <w:fldChar w:fldCharType="end"/>
            </w:r>
          </w:hyperlink>
        </w:p>
        <w:p w:rsidR="00F3296D" w:rsidRDefault="0067752C">
          <w:pPr>
            <w:pStyle w:val="TOC1"/>
            <w:tabs>
              <w:tab w:val="right" w:leader="dot" w:pos="9394"/>
            </w:tabs>
            <w:rPr>
              <w:rFonts w:asciiTheme="minorHAnsi" w:eastAsiaTheme="minorEastAsia" w:hAnsiTheme="minorHAnsi" w:cstheme="minorBidi"/>
              <w:noProof/>
              <w:sz w:val="22"/>
            </w:rPr>
          </w:pPr>
          <w:hyperlink w:anchor="_Toc38698817" w:history="1">
            <w:r w:rsidR="00F3296D" w:rsidRPr="006F4407">
              <w:rPr>
                <w:rStyle w:val="Hyperlink"/>
                <w:noProof/>
              </w:rPr>
              <w:t>Chương I: Tổng quan về đề tài</w:t>
            </w:r>
            <w:r w:rsidR="00F3296D">
              <w:rPr>
                <w:noProof/>
                <w:webHidden/>
              </w:rPr>
              <w:tab/>
            </w:r>
            <w:r w:rsidR="00F3296D">
              <w:rPr>
                <w:noProof/>
                <w:webHidden/>
              </w:rPr>
              <w:fldChar w:fldCharType="begin"/>
            </w:r>
            <w:r w:rsidR="00F3296D">
              <w:rPr>
                <w:noProof/>
                <w:webHidden/>
              </w:rPr>
              <w:instrText xml:space="preserve"> PAGEREF _Toc38698817 \h </w:instrText>
            </w:r>
            <w:r w:rsidR="00F3296D">
              <w:rPr>
                <w:noProof/>
                <w:webHidden/>
              </w:rPr>
            </w:r>
            <w:r w:rsidR="00F3296D">
              <w:rPr>
                <w:noProof/>
                <w:webHidden/>
              </w:rPr>
              <w:fldChar w:fldCharType="separate"/>
            </w:r>
            <w:r w:rsidR="00F3296D">
              <w:rPr>
                <w:noProof/>
                <w:webHidden/>
              </w:rPr>
              <w:t>5</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18" w:history="1">
            <w:r w:rsidR="00F3296D" w:rsidRPr="006F4407">
              <w:rPr>
                <w:rStyle w:val="Hyperlink"/>
                <w:noProof/>
              </w:rPr>
              <w:t>1. Lý do chọn đề tài</w:t>
            </w:r>
            <w:r w:rsidR="00F3296D">
              <w:rPr>
                <w:noProof/>
                <w:webHidden/>
              </w:rPr>
              <w:tab/>
            </w:r>
            <w:r w:rsidR="00F3296D">
              <w:rPr>
                <w:noProof/>
                <w:webHidden/>
              </w:rPr>
              <w:fldChar w:fldCharType="begin"/>
            </w:r>
            <w:r w:rsidR="00F3296D">
              <w:rPr>
                <w:noProof/>
                <w:webHidden/>
              </w:rPr>
              <w:instrText xml:space="preserve"> PAGEREF _Toc38698818 \h </w:instrText>
            </w:r>
            <w:r w:rsidR="00F3296D">
              <w:rPr>
                <w:noProof/>
                <w:webHidden/>
              </w:rPr>
            </w:r>
            <w:r w:rsidR="00F3296D">
              <w:rPr>
                <w:noProof/>
                <w:webHidden/>
              </w:rPr>
              <w:fldChar w:fldCharType="separate"/>
            </w:r>
            <w:r w:rsidR="00F3296D">
              <w:rPr>
                <w:noProof/>
                <w:webHidden/>
              </w:rPr>
              <w:t>5</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19" w:history="1">
            <w:r w:rsidR="00F3296D" w:rsidRPr="006F4407">
              <w:rPr>
                <w:rStyle w:val="Hyperlink"/>
                <w:noProof/>
              </w:rPr>
              <w:t>2. Tổng quan về thư viện Tesseract</w:t>
            </w:r>
            <w:r w:rsidR="00F3296D">
              <w:rPr>
                <w:noProof/>
                <w:webHidden/>
              </w:rPr>
              <w:tab/>
            </w:r>
            <w:r w:rsidR="00F3296D">
              <w:rPr>
                <w:noProof/>
                <w:webHidden/>
              </w:rPr>
              <w:fldChar w:fldCharType="begin"/>
            </w:r>
            <w:r w:rsidR="00F3296D">
              <w:rPr>
                <w:noProof/>
                <w:webHidden/>
              </w:rPr>
              <w:instrText xml:space="preserve"> PAGEREF _Toc38698819 \h </w:instrText>
            </w:r>
            <w:r w:rsidR="00F3296D">
              <w:rPr>
                <w:noProof/>
                <w:webHidden/>
              </w:rPr>
            </w:r>
            <w:r w:rsidR="00F3296D">
              <w:rPr>
                <w:noProof/>
                <w:webHidden/>
              </w:rPr>
              <w:fldChar w:fldCharType="separate"/>
            </w:r>
            <w:r w:rsidR="00F3296D">
              <w:rPr>
                <w:noProof/>
                <w:webHidden/>
              </w:rPr>
              <w:t>5</w:t>
            </w:r>
            <w:r w:rsidR="00F3296D">
              <w:rPr>
                <w:noProof/>
                <w:webHidden/>
              </w:rPr>
              <w:fldChar w:fldCharType="end"/>
            </w:r>
          </w:hyperlink>
        </w:p>
        <w:p w:rsidR="00F3296D" w:rsidRDefault="0067752C">
          <w:pPr>
            <w:pStyle w:val="TOC3"/>
            <w:tabs>
              <w:tab w:val="right" w:leader="dot" w:pos="9394"/>
            </w:tabs>
            <w:rPr>
              <w:rFonts w:asciiTheme="minorHAnsi" w:eastAsiaTheme="minorEastAsia" w:hAnsiTheme="minorHAnsi" w:cstheme="minorBidi"/>
              <w:noProof/>
              <w:sz w:val="22"/>
            </w:rPr>
          </w:pPr>
          <w:hyperlink w:anchor="_Toc38698820" w:history="1">
            <w:r w:rsidR="00F3296D" w:rsidRPr="006F4407">
              <w:rPr>
                <w:rStyle w:val="Hyperlink"/>
                <w:noProof/>
              </w:rPr>
              <w:t>2.1. Thư viện Tesseract</w:t>
            </w:r>
            <w:r w:rsidR="00F3296D">
              <w:rPr>
                <w:noProof/>
                <w:webHidden/>
              </w:rPr>
              <w:tab/>
            </w:r>
            <w:r w:rsidR="00F3296D">
              <w:rPr>
                <w:noProof/>
                <w:webHidden/>
              </w:rPr>
              <w:fldChar w:fldCharType="begin"/>
            </w:r>
            <w:r w:rsidR="00F3296D">
              <w:rPr>
                <w:noProof/>
                <w:webHidden/>
              </w:rPr>
              <w:instrText xml:space="preserve"> PAGEREF _Toc38698820 \h </w:instrText>
            </w:r>
            <w:r w:rsidR="00F3296D">
              <w:rPr>
                <w:noProof/>
                <w:webHidden/>
              </w:rPr>
            </w:r>
            <w:r w:rsidR="00F3296D">
              <w:rPr>
                <w:noProof/>
                <w:webHidden/>
              </w:rPr>
              <w:fldChar w:fldCharType="separate"/>
            </w:r>
            <w:r w:rsidR="00F3296D">
              <w:rPr>
                <w:noProof/>
                <w:webHidden/>
              </w:rPr>
              <w:t>5</w:t>
            </w:r>
            <w:r w:rsidR="00F3296D">
              <w:rPr>
                <w:noProof/>
                <w:webHidden/>
              </w:rPr>
              <w:fldChar w:fldCharType="end"/>
            </w:r>
          </w:hyperlink>
        </w:p>
        <w:p w:rsidR="00F3296D" w:rsidRDefault="0067752C">
          <w:pPr>
            <w:pStyle w:val="TOC3"/>
            <w:tabs>
              <w:tab w:val="right" w:leader="dot" w:pos="9394"/>
            </w:tabs>
            <w:rPr>
              <w:rFonts w:asciiTheme="minorHAnsi" w:eastAsiaTheme="minorEastAsia" w:hAnsiTheme="minorHAnsi" w:cstheme="minorBidi"/>
              <w:noProof/>
              <w:sz w:val="22"/>
            </w:rPr>
          </w:pPr>
          <w:hyperlink w:anchor="_Toc38698821" w:history="1">
            <w:r w:rsidR="00F3296D" w:rsidRPr="006F4407">
              <w:rPr>
                <w:rStyle w:val="Hyperlink"/>
                <w:noProof/>
              </w:rPr>
              <w:t>2.2. Kiến trúc hoạt động</w:t>
            </w:r>
            <w:r w:rsidR="00F3296D">
              <w:rPr>
                <w:noProof/>
                <w:webHidden/>
              </w:rPr>
              <w:tab/>
            </w:r>
            <w:r w:rsidR="00F3296D">
              <w:rPr>
                <w:noProof/>
                <w:webHidden/>
              </w:rPr>
              <w:fldChar w:fldCharType="begin"/>
            </w:r>
            <w:r w:rsidR="00F3296D">
              <w:rPr>
                <w:noProof/>
                <w:webHidden/>
              </w:rPr>
              <w:instrText xml:space="preserve"> PAGEREF _Toc38698821 \h </w:instrText>
            </w:r>
            <w:r w:rsidR="00F3296D">
              <w:rPr>
                <w:noProof/>
                <w:webHidden/>
              </w:rPr>
            </w:r>
            <w:r w:rsidR="00F3296D">
              <w:rPr>
                <w:noProof/>
                <w:webHidden/>
              </w:rPr>
              <w:fldChar w:fldCharType="separate"/>
            </w:r>
            <w:r w:rsidR="00F3296D">
              <w:rPr>
                <w:noProof/>
                <w:webHidden/>
              </w:rPr>
              <w:t>6</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22" w:history="1">
            <w:r w:rsidR="00F3296D" w:rsidRPr="006F4407">
              <w:rPr>
                <w:rStyle w:val="Hyperlink"/>
                <w:noProof/>
              </w:rPr>
              <w:t>3. Tổng quan thư viện Tensorflow</w:t>
            </w:r>
            <w:r w:rsidR="00F3296D">
              <w:rPr>
                <w:noProof/>
                <w:webHidden/>
              </w:rPr>
              <w:tab/>
            </w:r>
            <w:r w:rsidR="00F3296D">
              <w:rPr>
                <w:noProof/>
                <w:webHidden/>
              </w:rPr>
              <w:fldChar w:fldCharType="begin"/>
            </w:r>
            <w:r w:rsidR="00F3296D">
              <w:rPr>
                <w:noProof/>
                <w:webHidden/>
              </w:rPr>
              <w:instrText xml:space="preserve"> PAGEREF _Toc38698822 \h </w:instrText>
            </w:r>
            <w:r w:rsidR="00F3296D">
              <w:rPr>
                <w:noProof/>
                <w:webHidden/>
              </w:rPr>
            </w:r>
            <w:r w:rsidR="00F3296D">
              <w:rPr>
                <w:noProof/>
                <w:webHidden/>
              </w:rPr>
              <w:fldChar w:fldCharType="separate"/>
            </w:r>
            <w:r w:rsidR="00F3296D">
              <w:rPr>
                <w:noProof/>
                <w:webHidden/>
              </w:rPr>
              <w:t>14</w:t>
            </w:r>
            <w:r w:rsidR="00F3296D">
              <w:rPr>
                <w:noProof/>
                <w:webHidden/>
              </w:rPr>
              <w:fldChar w:fldCharType="end"/>
            </w:r>
          </w:hyperlink>
        </w:p>
        <w:p w:rsidR="00F3296D" w:rsidRDefault="0067752C">
          <w:pPr>
            <w:pStyle w:val="TOC3"/>
            <w:tabs>
              <w:tab w:val="right" w:leader="dot" w:pos="9394"/>
            </w:tabs>
            <w:rPr>
              <w:rFonts w:asciiTheme="minorHAnsi" w:eastAsiaTheme="minorEastAsia" w:hAnsiTheme="minorHAnsi" w:cstheme="minorBidi"/>
              <w:noProof/>
              <w:sz w:val="22"/>
            </w:rPr>
          </w:pPr>
          <w:hyperlink w:anchor="_Toc38698823" w:history="1">
            <w:r w:rsidR="00F3296D" w:rsidRPr="006F4407">
              <w:rPr>
                <w:rStyle w:val="Hyperlink"/>
                <w:noProof/>
              </w:rPr>
              <w:t>3.1. Thư viện Tensorflow</w:t>
            </w:r>
            <w:r w:rsidR="00F3296D">
              <w:rPr>
                <w:noProof/>
                <w:webHidden/>
              </w:rPr>
              <w:tab/>
            </w:r>
            <w:r w:rsidR="00F3296D">
              <w:rPr>
                <w:noProof/>
                <w:webHidden/>
              </w:rPr>
              <w:fldChar w:fldCharType="begin"/>
            </w:r>
            <w:r w:rsidR="00F3296D">
              <w:rPr>
                <w:noProof/>
                <w:webHidden/>
              </w:rPr>
              <w:instrText xml:space="preserve"> PAGEREF _Toc38698823 \h </w:instrText>
            </w:r>
            <w:r w:rsidR="00F3296D">
              <w:rPr>
                <w:noProof/>
                <w:webHidden/>
              </w:rPr>
            </w:r>
            <w:r w:rsidR="00F3296D">
              <w:rPr>
                <w:noProof/>
                <w:webHidden/>
              </w:rPr>
              <w:fldChar w:fldCharType="separate"/>
            </w:r>
            <w:r w:rsidR="00F3296D">
              <w:rPr>
                <w:noProof/>
                <w:webHidden/>
              </w:rPr>
              <w:t>14</w:t>
            </w:r>
            <w:r w:rsidR="00F3296D">
              <w:rPr>
                <w:noProof/>
                <w:webHidden/>
              </w:rPr>
              <w:fldChar w:fldCharType="end"/>
            </w:r>
          </w:hyperlink>
        </w:p>
        <w:p w:rsidR="00F3296D" w:rsidRDefault="0067752C">
          <w:pPr>
            <w:pStyle w:val="TOC3"/>
            <w:tabs>
              <w:tab w:val="right" w:leader="dot" w:pos="9394"/>
            </w:tabs>
            <w:rPr>
              <w:rFonts w:asciiTheme="minorHAnsi" w:eastAsiaTheme="minorEastAsia" w:hAnsiTheme="minorHAnsi" w:cstheme="minorBidi"/>
              <w:noProof/>
              <w:sz w:val="22"/>
            </w:rPr>
          </w:pPr>
          <w:hyperlink w:anchor="_Toc38698824" w:history="1">
            <w:r w:rsidR="00F3296D" w:rsidRPr="006F4407">
              <w:rPr>
                <w:rStyle w:val="Hyperlink"/>
                <w:noProof/>
              </w:rPr>
              <w:t>3.2. Xác định đối tượng bằng Faster R-CNN với Tensorflow</w:t>
            </w:r>
            <w:r w:rsidR="00F3296D">
              <w:rPr>
                <w:noProof/>
                <w:webHidden/>
              </w:rPr>
              <w:tab/>
            </w:r>
            <w:r w:rsidR="00F3296D">
              <w:rPr>
                <w:noProof/>
                <w:webHidden/>
              </w:rPr>
              <w:fldChar w:fldCharType="begin"/>
            </w:r>
            <w:r w:rsidR="00F3296D">
              <w:rPr>
                <w:noProof/>
                <w:webHidden/>
              </w:rPr>
              <w:instrText xml:space="preserve"> PAGEREF _Toc38698824 \h </w:instrText>
            </w:r>
            <w:r w:rsidR="00F3296D">
              <w:rPr>
                <w:noProof/>
                <w:webHidden/>
              </w:rPr>
            </w:r>
            <w:r w:rsidR="00F3296D">
              <w:rPr>
                <w:noProof/>
                <w:webHidden/>
              </w:rPr>
              <w:fldChar w:fldCharType="separate"/>
            </w:r>
            <w:r w:rsidR="00F3296D">
              <w:rPr>
                <w:noProof/>
                <w:webHidden/>
              </w:rPr>
              <w:t>14</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25" w:history="1">
            <w:r w:rsidR="00F3296D" w:rsidRPr="006F4407">
              <w:rPr>
                <w:rStyle w:val="Hyperlink"/>
                <w:noProof/>
              </w:rPr>
              <w:t>4. Một số cơ sở lý thuyết liên quan</w:t>
            </w:r>
            <w:r w:rsidR="00F3296D">
              <w:rPr>
                <w:noProof/>
                <w:webHidden/>
              </w:rPr>
              <w:tab/>
            </w:r>
            <w:r w:rsidR="00F3296D">
              <w:rPr>
                <w:noProof/>
                <w:webHidden/>
              </w:rPr>
              <w:fldChar w:fldCharType="begin"/>
            </w:r>
            <w:r w:rsidR="00F3296D">
              <w:rPr>
                <w:noProof/>
                <w:webHidden/>
              </w:rPr>
              <w:instrText xml:space="preserve"> PAGEREF _Toc38698825 \h </w:instrText>
            </w:r>
            <w:r w:rsidR="00F3296D">
              <w:rPr>
                <w:noProof/>
                <w:webHidden/>
              </w:rPr>
            </w:r>
            <w:r w:rsidR="00F3296D">
              <w:rPr>
                <w:noProof/>
                <w:webHidden/>
              </w:rPr>
              <w:fldChar w:fldCharType="separate"/>
            </w:r>
            <w:r w:rsidR="00F3296D">
              <w:rPr>
                <w:noProof/>
                <w:webHidden/>
              </w:rPr>
              <w:t>17</w:t>
            </w:r>
            <w:r w:rsidR="00F3296D">
              <w:rPr>
                <w:noProof/>
                <w:webHidden/>
              </w:rPr>
              <w:fldChar w:fldCharType="end"/>
            </w:r>
          </w:hyperlink>
        </w:p>
        <w:p w:rsidR="00F3296D" w:rsidRDefault="0067752C">
          <w:pPr>
            <w:pStyle w:val="TOC3"/>
            <w:tabs>
              <w:tab w:val="right" w:leader="dot" w:pos="9394"/>
            </w:tabs>
            <w:rPr>
              <w:rFonts w:asciiTheme="minorHAnsi" w:eastAsiaTheme="minorEastAsia" w:hAnsiTheme="minorHAnsi" w:cstheme="minorBidi"/>
              <w:noProof/>
              <w:sz w:val="22"/>
            </w:rPr>
          </w:pPr>
          <w:hyperlink w:anchor="_Toc38698826" w:history="1">
            <w:r w:rsidR="00F3296D" w:rsidRPr="006F4407">
              <w:rPr>
                <w:rStyle w:val="Hyperlink"/>
                <w:noProof/>
              </w:rPr>
              <w:t>4.1. Thuật toán Otsu</w:t>
            </w:r>
            <w:r w:rsidR="00F3296D">
              <w:rPr>
                <w:noProof/>
                <w:webHidden/>
              </w:rPr>
              <w:tab/>
            </w:r>
            <w:r w:rsidR="00F3296D">
              <w:rPr>
                <w:noProof/>
                <w:webHidden/>
              </w:rPr>
              <w:fldChar w:fldCharType="begin"/>
            </w:r>
            <w:r w:rsidR="00F3296D">
              <w:rPr>
                <w:noProof/>
                <w:webHidden/>
              </w:rPr>
              <w:instrText xml:space="preserve"> PAGEREF _Toc38698826 \h </w:instrText>
            </w:r>
            <w:r w:rsidR="00F3296D">
              <w:rPr>
                <w:noProof/>
                <w:webHidden/>
              </w:rPr>
            </w:r>
            <w:r w:rsidR="00F3296D">
              <w:rPr>
                <w:noProof/>
                <w:webHidden/>
              </w:rPr>
              <w:fldChar w:fldCharType="separate"/>
            </w:r>
            <w:r w:rsidR="00F3296D">
              <w:rPr>
                <w:noProof/>
                <w:webHidden/>
              </w:rPr>
              <w:t>17</w:t>
            </w:r>
            <w:r w:rsidR="00F3296D">
              <w:rPr>
                <w:noProof/>
                <w:webHidden/>
              </w:rPr>
              <w:fldChar w:fldCharType="end"/>
            </w:r>
          </w:hyperlink>
        </w:p>
        <w:p w:rsidR="00F3296D" w:rsidRDefault="0067752C">
          <w:pPr>
            <w:pStyle w:val="TOC3"/>
            <w:tabs>
              <w:tab w:val="right" w:leader="dot" w:pos="9394"/>
            </w:tabs>
            <w:rPr>
              <w:rFonts w:asciiTheme="minorHAnsi" w:eastAsiaTheme="minorEastAsia" w:hAnsiTheme="minorHAnsi" w:cstheme="minorBidi"/>
              <w:noProof/>
              <w:sz w:val="22"/>
            </w:rPr>
          </w:pPr>
          <w:hyperlink w:anchor="_Toc38698827" w:history="1">
            <w:r w:rsidR="00F3296D" w:rsidRPr="006F4407">
              <w:rPr>
                <w:rStyle w:val="Hyperlink"/>
                <w:noProof/>
              </w:rPr>
              <w:t>4.2. Long short term memory</w:t>
            </w:r>
            <w:r w:rsidR="00F3296D">
              <w:rPr>
                <w:noProof/>
                <w:webHidden/>
              </w:rPr>
              <w:tab/>
            </w:r>
            <w:r w:rsidR="00F3296D">
              <w:rPr>
                <w:noProof/>
                <w:webHidden/>
              </w:rPr>
              <w:fldChar w:fldCharType="begin"/>
            </w:r>
            <w:r w:rsidR="00F3296D">
              <w:rPr>
                <w:noProof/>
                <w:webHidden/>
              </w:rPr>
              <w:instrText xml:space="preserve"> PAGEREF _Toc38698827 \h </w:instrText>
            </w:r>
            <w:r w:rsidR="00F3296D">
              <w:rPr>
                <w:noProof/>
                <w:webHidden/>
              </w:rPr>
            </w:r>
            <w:r w:rsidR="00F3296D">
              <w:rPr>
                <w:noProof/>
                <w:webHidden/>
              </w:rPr>
              <w:fldChar w:fldCharType="separate"/>
            </w:r>
            <w:r w:rsidR="00F3296D">
              <w:rPr>
                <w:noProof/>
                <w:webHidden/>
              </w:rPr>
              <w:t>19</w:t>
            </w:r>
            <w:r w:rsidR="00F3296D">
              <w:rPr>
                <w:noProof/>
                <w:webHidden/>
              </w:rPr>
              <w:fldChar w:fldCharType="end"/>
            </w:r>
          </w:hyperlink>
        </w:p>
        <w:p w:rsidR="00F3296D" w:rsidRDefault="0067752C">
          <w:pPr>
            <w:pStyle w:val="TOC1"/>
            <w:tabs>
              <w:tab w:val="right" w:leader="dot" w:pos="9394"/>
            </w:tabs>
            <w:rPr>
              <w:rFonts w:asciiTheme="minorHAnsi" w:eastAsiaTheme="minorEastAsia" w:hAnsiTheme="minorHAnsi" w:cstheme="minorBidi"/>
              <w:noProof/>
              <w:sz w:val="22"/>
            </w:rPr>
          </w:pPr>
          <w:hyperlink w:anchor="_Toc38698828" w:history="1">
            <w:r w:rsidR="00F3296D" w:rsidRPr="006F4407">
              <w:rPr>
                <w:rStyle w:val="Hyperlink"/>
                <w:noProof/>
              </w:rPr>
              <w:t>Chương II. Nghiên cứu ứng dụng thư viện Tesseract trong nhận diện ký tự từ ảnh thẻ học viên</w:t>
            </w:r>
            <w:r w:rsidR="00F3296D">
              <w:rPr>
                <w:noProof/>
                <w:webHidden/>
              </w:rPr>
              <w:tab/>
            </w:r>
            <w:r w:rsidR="00F3296D">
              <w:rPr>
                <w:noProof/>
                <w:webHidden/>
              </w:rPr>
              <w:fldChar w:fldCharType="begin"/>
            </w:r>
            <w:r w:rsidR="00F3296D">
              <w:rPr>
                <w:noProof/>
                <w:webHidden/>
              </w:rPr>
              <w:instrText xml:space="preserve"> PAGEREF _Toc38698828 \h </w:instrText>
            </w:r>
            <w:r w:rsidR="00F3296D">
              <w:rPr>
                <w:noProof/>
                <w:webHidden/>
              </w:rPr>
            </w:r>
            <w:r w:rsidR="00F3296D">
              <w:rPr>
                <w:noProof/>
                <w:webHidden/>
              </w:rPr>
              <w:fldChar w:fldCharType="separate"/>
            </w:r>
            <w:r w:rsidR="00F3296D">
              <w:rPr>
                <w:noProof/>
                <w:webHidden/>
              </w:rPr>
              <w:t>26</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29" w:history="1">
            <w:r w:rsidR="00F3296D" w:rsidRPr="006F4407">
              <w:rPr>
                <w:rStyle w:val="Hyperlink"/>
                <w:noProof/>
                <w:lang w:val="vi-VN"/>
              </w:rPr>
              <w:t>1. Bài toán</w:t>
            </w:r>
            <w:r w:rsidR="00F3296D">
              <w:rPr>
                <w:noProof/>
                <w:webHidden/>
              </w:rPr>
              <w:tab/>
            </w:r>
            <w:r w:rsidR="00F3296D">
              <w:rPr>
                <w:noProof/>
                <w:webHidden/>
              </w:rPr>
              <w:fldChar w:fldCharType="begin"/>
            </w:r>
            <w:r w:rsidR="00F3296D">
              <w:rPr>
                <w:noProof/>
                <w:webHidden/>
              </w:rPr>
              <w:instrText xml:space="preserve"> PAGEREF _Toc38698829 \h </w:instrText>
            </w:r>
            <w:r w:rsidR="00F3296D">
              <w:rPr>
                <w:noProof/>
                <w:webHidden/>
              </w:rPr>
            </w:r>
            <w:r w:rsidR="00F3296D">
              <w:rPr>
                <w:noProof/>
                <w:webHidden/>
              </w:rPr>
              <w:fldChar w:fldCharType="separate"/>
            </w:r>
            <w:r w:rsidR="00F3296D">
              <w:rPr>
                <w:noProof/>
                <w:webHidden/>
              </w:rPr>
              <w:t>26</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30" w:history="1">
            <w:r w:rsidR="00F3296D" w:rsidRPr="006F4407">
              <w:rPr>
                <w:rStyle w:val="Hyperlink"/>
                <w:noProof/>
              </w:rPr>
              <w:t>2. Mô hình bài toán nhận dạng và trích rút thông tin từ các mẫu cố định</w:t>
            </w:r>
            <w:r w:rsidR="00F3296D">
              <w:rPr>
                <w:noProof/>
                <w:webHidden/>
              </w:rPr>
              <w:tab/>
            </w:r>
            <w:r w:rsidR="00F3296D">
              <w:rPr>
                <w:noProof/>
                <w:webHidden/>
              </w:rPr>
              <w:fldChar w:fldCharType="begin"/>
            </w:r>
            <w:r w:rsidR="00F3296D">
              <w:rPr>
                <w:noProof/>
                <w:webHidden/>
              </w:rPr>
              <w:instrText xml:space="preserve"> PAGEREF _Toc38698830 \h </w:instrText>
            </w:r>
            <w:r w:rsidR="00F3296D">
              <w:rPr>
                <w:noProof/>
                <w:webHidden/>
              </w:rPr>
            </w:r>
            <w:r w:rsidR="00F3296D">
              <w:rPr>
                <w:noProof/>
                <w:webHidden/>
              </w:rPr>
              <w:fldChar w:fldCharType="separate"/>
            </w:r>
            <w:r w:rsidR="00F3296D">
              <w:rPr>
                <w:noProof/>
                <w:webHidden/>
              </w:rPr>
              <w:t>27</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31" w:history="1">
            <w:r w:rsidR="00F3296D" w:rsidRPr="006F4407">
              <w:rPr>
                <w:rStyle w:val="Hyperlink"/>
                <w:noProof/>
              </w:rPr>
              <w:t>3. Lựa chọn của học viên</w:t>
            </w:r>
            <w:r w:rsidR="00F3296D">
              <w:rPr>
                <w:noProof/>
                <w:webHidden/>
              </w:rPr>
              <w:tab/>
            </w:r>
            <w:r w:rsidR="00F3296D">
              <w:rPr>
                <w:noProof/>
                <w:webHidden/>
              </w:rPr>
              <w:fldChar w:fldCharType="begin"/>
            </w:r>
            <w:r w:rsidR="00F3296D">
              <w:rPr>
                <w:noProof/>
                <w:webHidden/>
              </w:rPr>
              <w:instrText xml:space="preserve"> PAGEREF _Toc38698831 \h </w:instrText>
            </w:r>
            <w:r w:rsidR="00F3296D">
              <w:rPr>
                <w:noProof/>
                <w:webHidden/>
              </w:rPr>
            </w:r>
            <w:r w:rsidR="00F3296D">
              <w:rPr>
                <w:noProof/>
                <w:webHidden/>
              </w:rPr>
              <w:fldChar w:fldCharType="separate"/>
            </w:r>
            <w:r w:rsidR="00F3296D">
              <w:rPr>
                <w:noProof/>
                <w:webHidden/>
              </w:rPr>
              <w:t>28</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32" w:history="1">
            <w:r w:rsidR="00F3296D" w:rsidRPr="006F4407">
              <w:rPr>
                <w:rStyle w:val="Hyperlink"/>
                <w:noProof/>
              </w:rPr>
              <w:t>4. DEMO</w:t>
            </w:r>
            <w:r w:rsidR="00F3296D">
              <w:rPr>
                <w:noProof/>
                <w:webHidden/>
              </w:rPr>
              <w:tab/>
            </w:r>
            <w:r w:rsidR="00F3296D">
              <w:rPr>
                <w:noProof/>
                <w:webHidden/>
              </w:rPr>
              <w:fldChar w:fldCharType="begin"/>
            </w:r>
            <w:r w:rsidR="00F3296D">
              <w:rPr>
                <w:noProof/>
                <w:webHidden/>
              </w:rPr>
              <w:instrText xml:space="preserve"> PAGEREF _Toc38698832 \h </w:instrText>
            </w:r>
            <w:r w:rsidR="00F3296D">
              <w:rPr>
                <w:noProof/>
                <w:webHidden/>
              </w:rPr>
            </w:r>
            <w:r w:rsidR="00F3296D">
              <w:rPr>
                <w:noProof/>
                <w:webHidden/>
              </w:rPr>
              <w:fldChar w:fldCharType="separate"/>
            </w:r>
            <w:r w:rsidR="00F3296D">
              <w:rPr>
                <w:noProof/>
                <w:webHidden/>
              </w:rPr>
              <w:t>29</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33" w:history="1">
            <w:r w:rsidR="00F3296D" w:rsidRPr="006F4407">
              <w:rPr>
                <w:rStyle w:val="Hyperlink"/>
                <w:noProof/>
              </w:rPr>
              <w:t>5. Đánh giá:</w:t>
            </w:r>
            <w:r w:rsidR="00F3296D">
              <w:rPr>
                <w:noProof/>
                <w:webHidden/>
              </w:rPr>
              <w:tab/>
            </w:r>
            <w:r w:rsidR="00F3296D">
              <w:rPr>
                <w:noProof/>
                <w:webHidden/>
              </w:rPr>
              <w:fldChar w:fldCharType="begin"/>
            </w:r>
            <w:r w:rsidR="00F3296D">
              <w:rPr>
                <w:noProof/>
                <w:webHidden/>
              </w:rPr>
              <w:instrText xml:space="preserve"> PAGEREF _Toc38698833 \h </w:instrText>
            </w:r>
            <w:r w:rsidR="00F3296D">
              <w:rPr>
                <w:noProof/>
                <w:webHidden/>
              </w:rPr>
            </w:r>
            <w:r w:rsidR="00F3296D">
              <w:rPr>
                <w:noProof/>
                <w:webHidden/>
              </w:rPr>
              <w:fldChar w:fldCharType="separate"/>
            </w:r>
            <w:r w:rsidR="00F3296D">
              <w:rPr>
                <w:noProof/>
                <w:webHidden/>
              </w:rPr>
              <w:t>47</w:t>
            </w:r>
            <w:r w:rsidR="00F3296D">
              <w:rPr>
                <w:noProof/>
                <w:webHidden/>
              </w:rPr>
              <w:fldChar w:fldCharType="end"/>
            </w:r>
          </w:hyperlink>
        </w:p>
        <w:p w:rsidR="00F3296D" w:rsidRDefault="0067752C">
          <w:pPr>
            <w:pStyle w:val="TOC2"/>
            <w:tabs>
              <w:tab w:val="right" w:leader="dot" w:pos="9394"/>
            </w:tabs>
            <w:rPr>
              <w:rFonts w:asciiTheme="minorHAnsi" w:eastAsiaTheme="minorEastAsia" w:hAnsiTheme="minorHAnsi" w:cstheme="minorBidi"/>
              <w:noProof/>
              <w:sz w:val="22"/>
            </w:rPr>
          </w:pPr>
          <w:hyperlink w:anchor="_Toc38698834" w:history="1">
            <w:r w:rsidR="00F3296D" w:rsidRPr="006F4407">
              <w:rPr>
                <w:rStyle w:val="Hyperlink"/>
                <w:noProof/>
              </w:rPr>
              <w:t>6. Kết luận</w:t>
            </w:r>
            <w:r w:rsidR="00F3296D">
              <w:rPr>
                <w:noProof/>
                <w:webHidden/>
              </w:rPr>
              <w:tab/>
            </w:r>
            <w:r w:rsidR="00F3296D">
              <w:rPr>
                <w:noProof/>
                <w:webHidden/>
              </w:rPr>
              <w:fldChar w:fldCharType="begin"/>
            </w:r>
            <w:r w:rsidR="00F3296D">
              <w:rPr>
                <w:noProof/>
                <w:webHidden/>
              </w:rPr>
              <w:instrText xml:space="preserve"> PAGEREF _Toc38698834 \h </w:instrText>
            </w:r>
            <w:r w:rsidR="00F3296D">
              <w:rPr>
                <w:noProof/>
                <w:webHidden/>
              </w:rPr>
            </w:r>
            <w:r w:rsidR="00F3296D">
              <w:rPr>
                <w:noProof/>
                <w:webHidden/>
              </w:rPr>
              <w:fldChar w:fldCharType="separate"/>
            </w:r>
            <w:r w:rsidR="00F3296D">
              <w:rPr>
                <w:noProof/>
                <w:webHidden/>
              </w:rPr>
              <w:t>47</w:t>
            </w:r>
            <w:r w:rsidR="00F3296D">
              <w:rPr>
                <w:noProof/>
                <w:webHidden/>
              </w:rPr>
              <w:fldChar w:fldCharType="end"/>
            </w:r>
          </w:hyperlink>
        </w:p>
        <w:p w:rsidR="00F3296D" w:rsidRDefault="0067752C">
          <w:pPr>
            <w:pStyle w:val="TOC1"/>
            <w:tabs>
              <w:tab w:val="right" w:leader="dot" w:pos="9394"/>
            </w:tabs>
            <w:rPr>
              <w:rFonts w:asciiTheme="minorHAnsi" w:eastAsiaTheme="minorEastAsia" w:hAnsiTheme="minorHAnsi" w:cstheme="minorBidi"/>
              <w:noProof/>
              <w:sz w:val="22"/>
            </w:rPr>
          </w:pPr>
          <w:hyperlink w:anchor="_Toc38698835" w:history="1">
            <w:r w:rsidR="00F3296D" w:rsidRPr="006F4407">
              <w:rPr>
                <w:rStyle w:val="Hyperlink"/>
                <w:noProof/>
              </w:rPr>
              <w:t>Tài liệu tham khảo</w:t>
            </w:r>
            <w:r w:rsidR="00F3296D">
              <w:rPr>
                <w:noProof/>
                <w:webHidden/>
              </w:rPr>
              <w:tab/>
            </w:r>
            <w:r w:rsidR="00F3296D">
              <w:rPr>
                <w:noProof/>
                <w:webHidden/>
              </w:rPr>
              <w:fldChar w:fldCharType="begin"/>
            </w:r>
            <w:r w:rsidR="00F3296D">
              <w:rPr>
                <w:noProof/>
                <w:webHidden/>
              </w:rPr>
              <w:instrText xml:space="preserve"> PAGEREF _Toc38698835 \h </w:instrText>
            </w:r>
            <w:r w:rsidR="00F3296D">
              <w:rPr>
                <w:noProof/>
                <w:webHidden/>
              </w:rPr>
            </w:r>
            <w:r w:rsidR="00F3296D">
              <w:rPr>
                <w:noProof/>
                <w:webHidden/>
              </w:rPr>
              <w:fldChar w:fldCharType="separate"/>
            </w:r>
            <w:r w:rsidR="00F3296D">
              <w:rPr>
                <w:noProof/>
                <w:webHidden/>
              </w:rPr>
              <w:t>48</w:t>
            </w:r>
            <w:r w:rsidR="00F3296D">
              <w:rPr>
                <w:noProof/>
                <w:webHidden/>
              </w:rPr>
              <w:fldChar w:fldCharType="end"/>
            </w:r>
          </w:hyperlink>
        </w:p>
        <w:p w:rsidR="00872B69" w:rsidRDefault="00872B69">
          <w:r>
            <w:rPr>
              <w:b/>
              <w:bCs/>
              <w:noProof/>
            </w:rPr>
            <w:fldChar w:fldCharType="end"/>
          </w:r>
        </w:p>
      </w:sdtContent>
    </w:sdt>
    <w:p w:rsidR="00482688" w:rsidRDefault="00482688">
      <w:r>
        <w:br w:type="page"/>
      </w:r>
    </w:p>
    <w:p w:rsidR="00343795" w:rsidRDefault="00343795" w:rsidP="00343795"/>
    <w:p w:rsidR="002655E4" w:rsidRDefault="002655E4" w:rsidP="002655E4">
      <w:pPr>
        <w:pStyle w:val="Heading1"/>
      </w:pPr>
      <w:bookmarkStart w:id="0" w:name="_Toc38698816"/>
      <w:r>
        <w:t>DANH MỤC HÌNH ẢNH</w:t>
      </w:r>
      <w:bookmarkEnd w:id="0"/>
    </w:p>
    <w:p w:rsidR="00197573" w:rsidRDefault="00C03DFB">
      <w:pPr>
        <w:pStyle w:val="TableofFigures"/>
        <w:tabs>
          <w:tab w:val="right" w:leader="dot" w:pos="9394"/>
        </w:tabs>
        <w:rPr>
          <w:rFonts w:asciiTheme="minorHAnsi" w:eastAsiaTheme="minorEastAsia" w:hAnsiTheme="minorHAnsi" w:cstheme="minorBidi"/>
          <w:noProof/>
          <w:sz w:val="22"/>
        </w:rPr>
      </w:pPr>
      <w:r>
        <w:fldChar w:fldCharType="begin"/>
      </w:r>
      <w:r>
        <w:instrText xml:space="preserve"> TOC \h \z \c "Hình " </w:instrText>
      </w:r>
      <w:r>
        <w:fldChar w:fldCharType="separate"/>
      </w:r>
      <w:hyperlink w:anchor="_Toc36564158" w:history="1">
        <w:r w:rsidR="00197573" w:rsidRPr="001416C0">
          <w:rPr>
            <w:rStyle w:val="Hyperlink"/>
            <w:noProof/>
          </w:rPr>
          <w:t>Hình  1. Mô hình kiến trúc của Tesseract</w:t>
        </w:r>
        <w:r w:rsidR="00197573">
          <w:rPr>
            <w:noProof/>
            <w:webHidden/>
          </w:rPr>
          <w:tab/>
        </w:r>
        <w:r w:rsidR="00197573">
          <w:rPr>
            <w:noProof/>
            <w:webHidden/>
          </w:rPr>
          <w:fldChar w:fldCharType="begin"/>
        </w:r>
        <w:r w:rsidR="00197573">
          <w:rPr>
            <w:noProof/>
            <w:webHidden/>
          </w:rPr>
          <w:instrText xml:space="preserve"> PAGEREF _Toc36564158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59" w:history="1">
        <w:r w:rsidR="00197573" w:rsidRPr="001416C0">
          <w:rPr>
            <w:rStyle w:val="Hyperlink"/>
            <w:noProof/>
          </w:rPr>
          <w:t>Hình  2. Luồng dữ liệu trong quá trình phân tích hình ảnh và phác thảo từ của Tesseract</w:t>
        </w:r>
        <w:r w:rsidR="00197573">
          <w:rPr>
            <w:noProof/>
            <w:webHidden/>
          </w:rPr>
          <w:tab/>
        </w:r>
        <w:r w:rsidR="00197573">
          <w:rPr>
            <w:noProof/>
            <w:webHidden/>
          </w:rPr>
          <w:fldChar w:fldCharType="begin"/>
        </w:r>
        <w:r w:rsidR="00197573">
          <w:rPr>
            <w:noProof/>
            <w:webHidden/>
          </w:rPr>
          <w:instrText xml:space="preserve"> PAGEREF _Toc36564159 \h </w:instrText>
        </w:r>
        <w:r w:rsidR="00197573">
          <w:rPr>
            <w:noProof/>
            <w:webHidden/>
          </w:rPr>
        </w:r>
        <w:r w:rsidR="00197573">
          <w:rPr>
            <w:noProof/>
            <w:webHidden/>
          </w:rPr>
          <w:fldChar w:fldCharType="separate"/>
        </w:r>
        <w:r w:rsidR="00197573">
          <w:rPr>
            <w:noProof/>
            <w:webHidden/>
          </w:rPr>
          <w:t>6</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0" w:history="1">
        <w:r w:rsidR="00197573" w:rsidRPr="001416C0">
          <w:rPr>
            <w:rStyle w:val="Hyperlink"/>
            <w:noProof/>
          </w:rPr>
          <w:t>Hình  3. Phát hiện các đường thẳng đứng và hình ảnh từ ảnh đầu vào</w:t>
        </w:r>
        <w:r w:rsidR="00197573">
          <w:rPr>
            <w:noProof/>
            <w:webHidden/>
          </w:rPr>
          <w:tab/>
        </w:r>
        <w:r w:rsidR="00197573">
          <w:rPr>
            <w:noProof/>
            <w:webHidden/>
          </w:rPr>
          <w:fldChar w:fldCharType="begin"/>
        </w:r>
        <w:r w:rsidR="00197573">
          <w:rPr>
            <w:noProof/>
            <w:webHidden/>
          </w:rPr>
          <w:instrText xml:space="preserve"> PAGEREF _Toc36564160 \h </w:instrText>
        </w:r>
        <w:r w:rsidR="00197573">
          <w:rPr>
            <w:noProof/>
            <w:webHidden/>
          </w:rPr>
        </w:r>
        <w:r w:rsidR="00197573">
          <w:rPr>
            <w:noProof/>
            <w:webHidden/>
          </w:rPr>
          <w:fldChar w:fldCharType="separate"/>
        </w:r>
        <w:r w:rsidR="00197573">
          <w:rPr>
            <w:noProof/>
            <w:webHidden/>
          </w:rPr>
          <w:t>7</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1" w:history="1">
        <w:r w:rsidR="00197573" w:rsidRPr="001416C0">
          <w:rPr>
            <w:rStyle w:val="Hyperlink"/>
            <w:noProof/>
          </w:rPr>
          <w:t>Hình  4. Phát hiện các thành phần, các Tab-stop và các Tab từ ảnh đầu vào</w:t>
        </w:r>
        <w:r w:rsidR="00197573">
          <w:rPr>
            <w:noProof/>
            <w:webHidden/>
          </w:rPr>
          <w:tab/>
        </w:r>
        <w:r w:rsidR="00197573">
          <w:rPr>
            <w:noProof/>
            <w:webHidden/>
          </w:rPr>
          <w:fldChar w:fldCharType="begin"/>
        </w:r>
        <w:r w:rsidR="00197573">
          <w:rPr>
            <w:noProof/>
            <w:webHidden/>
          </w:rPr>
          <w:instrText xml:space="preserve"> PAGEREF _Toc36564161 \h </w:instrText>
        </w:r>
        <w:r w:rsidR="00197573">
          <w:rPr>
            <w:noProof/>
            <w:webHidden/>
          </w:rPr>
        </w:r>
        <w:r w:rsidR="00197573">
          <w:rPr>
            <w:noProof/>
            <w:webHidden/>
          </w:rPr>
          <w:fldChar w:fldCharType="separate"/>
        </w:r>
        <w:r w:rsidR="00197573">
          <w:rPr>
            <w:noProof/>
            <w:webHidden/>
          </w:rPr>
          <w:t>8</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2" w:history="1">
        <w:r w:rsidR="00197573" w:rsidRPr="001416C0">
          <w:rPr>
            <w:rStyle w:val="Hyperlink"/>
            <w:noProof/>
          </w:rPr>
          <w:t>Hình  5. Đầu ra của quá trình phân tích bố cục trang</w:t>
        </w:r>
        <w:r w:rsidR="00197573">
          <w:rPr>
            <w:noProof/>
            <w:webHidden/>
          </w:rPr>
          <w:tab/>
        </w:r>
        <w:r w:rsidR="00197573">
          <w:rPr>
            <w:noProof/>
            <w:webHidden/>
          </w:rPr>
          <w:fldChar w:fldCharType="begin"/>
        </w:r>
        <w:r w:rsidR="00197573">
          <w:rPr>
            <w:noProof/>
            <w:webHidden/>
          </w:rPr>
          <w:instrText xml:space="preserve"> PAGEREF _Toc36564162 \h </w:instrText>
        </w:r>
        <w:r w:rsidR="00197573">
          <w:rPr>
            <w:noProof/>
            <w:webHidden/>
          </w:rPr>
        </w:r>
        <w:r w:rsidR="00197573">
          <w:rPr>
            <w:noProof/>
            <w:webHidden/>
          </w:rPr>
          <w:fldChar w:fldCharType="separate"/>
        </w:r>
        <w:r w:rsidR="00197573">
          <w:rPr>
            <w:noProof/>
            <w:webHidden/>
          </w:rPr>
          <w:t>10</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3" w:history="1">
        <w:r w:rsidR="00197573" w:rsidRPr="001416C0">
          <w:rPr>
            <w:rStyle w:val="Hyperlink"/>
            <w:noProof/>
          </w:rPr>
          <w:t>Hình  6. Cắt từ thành các ký tự dựa vào fixed-pitch</w:t>
        </w:r>
        <w:r w:rsidR="00197573">
          <w:rPr>
            <w:noProof/>
            <w:webHidden/>
          </w:rPr>
          <w:tab/>
        </w:r>
        <w:r w:rsidR="00197573">
          <w:rPr>
            <w:noProof/>
            <w:webHidden/>
          </w:rPr>
          <w:fldChar w:fldCharType="begin"/>
        </w:r>
        <w:r w:rsidR="00197573">
          <w:rPr>
            <w:noProof/>
            <w:webHidden/>
          </w:rPr>
          <w:instrText xml:space="preserve"> PAGEREF _Toc36564163 \h </w:instrText>
        </w:r>
        <w:r w:rsidR="00197573">
          <w:rPr>
            <w:noProof/>
            <w:webHidden/>
          </w:rPr>
        </w:r>
        <w:r w:rsidR="00197573">
          <w:rPr>
            <w:noProof/>
            <w:webHidden/>
          </w:rPr>
          <w:fldChar w:fldCharType="separate"/>
        </w:r>
        <w:r w:rsidR="00197573">
          <w:rPr>
            <w:noProof/>
            <w:webHidden/>
          </w:rPr>
          <w:t>11</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4" w:history="1">
        <w:r w:rsidR="00197573" w:rsidRPr="001416C0">
          <w:rPr>
            <w:rStyle w:val="Hyperlink"/>
            <w:noProof/>
          </w:rPr>
          <w:t>Hình  7. Mô hình xử lý trong quá trình Nhận dạng từ</w:t>
        </w:r>
        <w:r w:rsidR="00197573">
          <w:rPr>
            <w:noProof/>
            <w:webHidden/>
          </w:rPr>
          <w:tab/>
        </w:r>
        <w:r w:rsidR="00197573">
          <w:rPr>
            <w:noProof/>
            <w:webHidden/>
          </w:rPr>
          <w:fldChar w:fldCharType="begin"/>
        </w:r>
        <w:r w:rsidR="00197573">
          <w:rPr>
            <w:noProof/>
            <w:webHidden/>
          </w:rPr>
          <w:instrText xml:space="preserve"> PAGEREF _Toc36564164 \h </w:instrText>
        </w:r>
        <w:r w:rsidR="00197573">
          <w:rPr>
            <w:noProof/>
            <w:webHidden/>
          </w:rPr>
        </w:r>
        <w:r w:rsidR="00197573">
          <w:rPr>
            <w:noProof/>
            <w:webHidden/>
          </w:rPr>
          <w:fldChar w:fldCharType="separate"/>
        </w:r>
        <w:r w:rsidR="00197573">
          <w:rPr>
            <w:noProof/>
            <w:webHidden/>
          </w:rPr>
          <w:t>12</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5" w:history="1">
        <w:r w:rsidR="00197573" w:rsidRPr="001416C0">
          <w:rPr>
            <w:rStyle w:val="Hyperlink"/>
            <w:noProof/>
          </w:rPr>
          <w:t>Hình  8. Điểm cắt của ứng viên</w:t>
        </w:r>
        <w:r w:rsidR="00197573">
          <w:rPr>
            <w:noProof/>
            <w:webHidden/>
          </w:rPr>
          <w:tab/>
        </w:r>
        <w:r w:rsidR="00197573">
          <w:rPr>
            <w:noProof/>
            <w:webHidden/>
          </w:rPr>
          <w:fldChar w:fldCharType="begin"/>
        </w:r>
        <w:r w:rsidR="00197573">
          <w:rPr>
            <w:noProof/>
            <w:webHidden/>
          </w:rPr>
          <w:instrText xml:space="preserve"> PAGEREF _Toc36564165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6" w:history="1">
        <w:r w:rsidR="00197573" w:rsidRPr="001416C0">
          <w:rPr>
            <w:rStyle w:val="Hyperlink"/>
            <w:noProof/>
          </w:rPr>
          <w:t>Hình  9. Các ký tự vị “vỡ” trong khi băm nhỏ</w:t>
        </w:r>
        <w:r w:rsidR="00197573">
          <w:rPr>
            <w:noProof/>
            <w:webHidden/>
          </w:rPr>
          <w:tab/>
        </w:r>
        <w:r w:rsidR="00197573">
          <w:rPr>
            <w:noProof/>
            <w:webHidden/>
          </w:rPr>
          <w:fldChar w:fldCharType="begin"/>
        </w:r>
        <w:r w:rsidR="00197573">
          <w:rPr>
            <w:noProof/>
            <w:webHidden/>
          </w:rPr>
          <w:instrText xml:space="preserve"> PAGEREF _Toc36564166 \h </w:instrText>
        </w:r>
        <w:r w:rsidR="00197573">
          <w:rPr>
            <w:noProof/>
            <w:webHidden/>
          </w:rPr>
        </w:r>
        <w:r w:rsidR="00197573">
          <w:rPr>
            <w:noProof/>
            <w:webHidden/>
          </w:rPr>
          <w:fldChar w:fldCharType="separate"/>
        </w:r>
        <w:r w:rsidR="00197573">
          <w:rPr>
            <w:noProof/>
            <w:webHidden/>
          </w:rPr>
          <w:t>13</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7" w:history="1">
        <w:r w:rsidR="00197573" w:rsidRPr="001416C0">
          <w:rPr>
            <w:rStyle w:val="Hyperlink"/>
            <w:noProof/>
          </w:rPr>
          <w:t>Hình  10. Kiến trúc Faster R-CNN</w:t>
        </w:r>
        <w:r w:rsidR="00197573">
          <w:rPr>
            <w:noProof/>
            <w:webHidden/>
          </w:rPr>
          <w:tab/>
        </w:r>
        <w:r w:rsidR="00197573">
          <w:rPr>
            <w:noProof/>
            <w:webHidden/>
          </w:rPr>
          <w:fldChar w:fldCharType="begin"/>
        </w:r>
        <w:r w:rsidR="00197573">
          <w:rPr>
            <w:noProof/>
            <w:webHidden/>
          </w:rPr>
          <w:instrText xml:space="preserve"> PAGEREF _Toc36564167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8" w:history="1">
        <w:r w:rsidR="00197573" w:rsidRPr="001416C0">
          <w:rPr>
            <w:rStyle w:val="Hyperlink"/>
            <w:noProof/>
          </w:rPr>
          <w:t>Hình  11. Minh họa Input của RPN</w:t>
        </w:r>
        <w:r w:rsidR="00197573">
          <w:rPr>
            <w:noProof/>
            <w:webHidden/>
          </w:rPr>
          <w:tab/>
        </w:r>
        <w:r w:rsidR="00197573">
          <w:rPr>
            <w:noProof/>
            <w:webHidden/>
          </w:rPr>
          <w:fldChar w:fldCharType="begin"/>
        </w:r>
        <w:r w:rsidR="00197573">
          <w:rPr>
            <w:noProof/>
            <w:webHidden/>
          </w:rPr>
          <w:instrText xml:space="preserve"> PAGEREF _Toc36564168 \h </w:instrText>
        </w:r>
        <w:r w:rsidR="00197573">
          <w:rPr>
            <w:noProof/>
            <w:webHidden/>
          </w:rPr>
        </w:r>
        <w:r w:rsidR="00197573">
          <w:rPr>
            <w:noProof/>
            <w:webHidden/>
          </w:rPr>
          <w:fldChar w:fldCharType="separate"/>
        </w:r>
        <w:r w:rsidR="00197573">
          <w:rPr>
            <w:noProof/>
            <w:webHidden/>
          </w:rPr>
          <w:t>15</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69" w:history="1">
        <w:r w:rsidR="00197573" w:rsidRPr="001416C0">
          <w:rPr>
            <w:rStyle w:val="Hyperlink"/>
            <w:noProof/>
          </w:rPr>
          <w:t>Hình  12. Mô tả hoạt động RPN</w:t>
        </w:r>
        <w:r w:rsidR="00197573">
          <w:rPr>
            <w:noProof/>
            <w:webHidden/>
          </w:rPr>
          <w:tab/>
        </w:r>
        <w:r w:rsidR="00197573">
          <w:rPr>
            <w:noProof/>
            <w:webHidden/>
          </w:rPr>
          <w:fldChar w:fldCharType="begin"/>
        </w:r>
        <w:r w:rsidR="00197573">
          <w:rPr>
            <w:noProof/>
            <w:webHidden/>
          </w:rPr>
          <w:instrText xml:space="preserve"> PAGEREF _Toc36564169 \h </w:instrText>
        </w:r>
        <w:r w:rsidR="00197573">
          <w:rPr>
            <w:noProof/>
            <w:webHidden/>
          </w:rPr>
        </w:r>
        <w:r w:rsidR="00197573">
          <w:rPr>
            <w:noProof/>
            <w:webHidden/>
          </w:rPr>
          <w:fldChar w:fldCharType="separate"/>
        </w:r>
        <w:r w:rsidR="00197573">
          <w:rPr>
            <w:noProof/>
            <w:webHidden/>
          </w:rPr>
          <w:t>16</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0" w:history="1">
        <w:r w:rsidR="00197573" w:rsidRPr="001416C0">
          <w:rPr>
            <w:rStyle w:val="Hyperlink"/>
            <w:noProof/>
          </w:rPr>
          <w:t>Hình  13. Giấy phép lái xe</w:t>
        </w:r>
        <w:r w:rsidR="00197573">
          <w:rPr>
            <w:noProof/>
            <w:webHidden/>
          </w:rPr>
          <w:tab/>
        </w:r>
        <w:r w:rsidR="00197573">
          <w:rPr>
            <w:noProof/>
            <w:webHidden/>
          </w:rPr>
          <w:fldChar w:fldCharType="begin"/>
        </w:r>
        <w:r w:rsidR="00197573">
          <w:rPr>
            <w:noProof/>
            <w:webHidden/>
          </w:rPr>
          <w:instrText xml:space="preserve"> PAGEREF _Toc36564170 \h </w:instrText>
        </w:r>
        <w:r w:rsidR="00197573">
          <w:rPr>
            <w:noProof/>
            <w:webHidden/>
          </w:rPr>
        </w:r>
        <w:r w:rsidR="00197573">
          <w:rPr>
            <w:noProof/>
            <w:webHidden/>
          </w:rPr>
          <w:fldChar w:fldCharType="separate"/>
        </w:r>
        <w:r w:rsidR="00197573">
          <w:rPr>
            <w:noProof/>
            <w:webHidden/>
          </w:rPr>
          <w:t>26</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1" w:history="1">
        <w:r w:rsidR="00197573" w:rsidRPr="001416C0">
          <w:rPr>
            <w:rStyle w:val="Hyperlink"/>
            <w:noProof/>
          </w:rPr>
          <w:t>Hình  14. Ảnh thẻ căn cước công dân</w:t>
        </w:r>
        <w:r w:rsidR="00197573">
          <w:rPr>
            <w:noProof/>
            <w:webHidden/>
          </w:rPr>
          <w:tab/>
        </w:r>
        <w:r w:rsidR="00197573">
          <w:rPr>
            <w:noProof/>
            <w:webHidden/>
          </w:rPr>
          <w:fldChar w:fldCharType="begin"/>
        </w:r>
        <w:r w:rsidR="00197573">
          <w:rPr>
            <w:noProof/>
            <w:webHidden/>
          </w:rPr>
          <w:instrText xml:space="preserve"> PAGEREF _Toc36564171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2" w:history="1">
        <w:r w:rsidR="00197573" w:rsidRPr="001416C0">
          <w:rPr>
            <w:rStyle w:val="Hyperlink"/>
            <w:noProof/>
          </w:rPr>
          <w:t>Hình  15. Ảnh Thẻ bảo hiểm y tế</w:t>
        </w:r>
        <w:r w:rsidR="00197573">
          <w:rPr>
            <w:noProof/>
            <w:webHidden/>
          </w:rPr>
          <w:tab/>
        </w:r>
        <w:r w:rsidR="00197573">
          <w:rPr>
            <w:noProof/>
            <w:webHidden/>
          </w:rPr>
          <w:fldChar w:fldCharType="begin"/>
        </w:r>
        <w:r w:rsidR="00197573">
          <w:rPr>
            <w:noProof/>
            <w:webHidden/>
          </w:rPr>
          <w:instrText xml:space="preserve"> PAGEREF _Toc36564172 \h </w:instrText>
        </w:r>
        <w:r w:rsidR="00197573">
          <w:rPr>
            <w:noProof/>
            <w:webHidden/>
          </w:rPr>
        </w:r>
        <w:r w:rsidR="00197573">
          <w:rPr>
            <w:noProof/>
            <w:webHidden/>
          </w:rPr>
          <w:fldChar w:fldCharType="separate"/>
        </w:r>
        <w:r w:rsidR="00197573">
          <w:rPr>
            <w:noProof/>
            <w:webHidden/>
          </w:rPr>
          <w:t>27</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3" w:history="1">
        <w:r w:rsidR="00197573" w:rsidRPr="001416C0">
          <w:rPr>
            <w:rStyle w:val="Hyperlink"/>
            <w:noProof/>
          </w:rPr>
          <w:t>Hình  16. Sơ đồ khối chức năng của bài toán</w:t>
        </w:r>
        <w:r w:rsidR="00197573">
          <w:rPr>
            <w:noProof/>
            <w:webHidden/>
          </w:rPr>
          <w:tab/>
        </w:r>
        <w:r w:rsidR="00197573">
          <w:rPr>
            <w:noProof/>
            <w:webHidden/>
          </w:rPr>
          <w:fldChar w:fldCharType="begin"/>
        </w:r>
        <w:r w:rsidR="00197573">
          <w:rPr>
            <w:noProof/>
            <w:webHidden/>
          </w:rPr>
          <w:instrText xml:space="preserve"> PAGEREF _Toc36564173 \h </w:instrText>
        </w:r>
        <w:r w:rsidR="00197573">
          <w:rPr>
            <w:noProof/>
            <w:webHidden/>
          </w:rPr>
        </w:r>
        <w:r w:rsidR="00197573">
          <w:rPr>
            <w:noProof/>
            <w:webHidden/>
          </w:rPr>
          <w:fldChar w:fldCharType="separate"/>
        </w:r>
        <w:r w:rsidR="00197573">
          <w:rPr>
            <w:noProof/>
            <w:webHidden/>
          </w:rPr>
          <w:t>28</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4" w:history="1">
        <w:r w:rsidR="00197573" w:rsidRPr="001416C0">
          <w:rPr>
            <w:rStyle w:val="Hyperlink"/>
            <w:noProof/>
          </w:rPr>
          <w:t>Hình  17. Ảnh gốc</w:t>
        </w:r>
        <w:r w:rsidR="00197573">
          <w:rPr>
            <w:noProof/>
            <w:webHidden/>
          </w:rPr>
          <w:tab/>
        </w:r>
        <w:r w:rsidR="00197573">
          <w:rPr>
            <w:noProof/>
            <w:webHidden/>
          </w:rPr>
          <w:fldChar w:fldCharType="begin"/>
        </w:r>
        <w:r w:rsidR="00197573">
          <w:rPr>
            <w:noProof/>
            <w:webHidden/>
          </w:rPr>
          <w:instrText xml:space="preserve"> PAGEREF _Toc36564174 \h </w:instrText>
        </w:r>
        <w:r w:rsidR="00197573">
          <w:rPr>
            <w:noProof/>
            <w:webHidden/>
          </w:rPr>
        </w:r>
        <w:r w:rsidR="00197573">
          <w:rPr>
            <w:noProof/>
            <w:webHidden/>
          </w:rPr>
          <w:fldChar w:fldCharType="separate"/>
        </w:r>
        <w:r w:rsidR="00197573">
          <w:rPr>
            <w:noProof/>
            <w:webHidden/>
          </w:rPr>
          <w:t>29</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5" w:history="1">
        <w:r w:rsidR="00197573" w:rsidRPr="001416C0">
          <w:rPr>
            <w:rStyle w:val="Hyperlink"/>
            <w:noProof/>
          </w:rPr>
          <w:t>Hình  18. Phần ảnh thẻ được cắt từ ảnh gốc</w:t>
        </w:r>
        <w:r w:rsidR="00197573">
          <w:rPr>
            <w:noProof/>
            <w:webHidden/>
          </w:rPr>
          <w:tab/>
        </w:r>
        <w:r w:rsidR="00197573">
          <w:rPr>
            <w:noProof/>
            <w:webHidden/>
          </w:rPr>
          <w:fldChar w:fldCharType="begin"/>
        </w:r>
        <w:r w:rsidR="00197573">
          <w:rPr>
            <w:noProof/>
            <w:webHidden/>
          </w:rPr>
          <w:instrText xml:space="preserve"> PAGEREF _Toc36564175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6" w:history="1">
        <w:r w:rsidR="00197573" w:rsidRPr="001416C0">
          <w:rPr>
            <w:rStyle w:val="Hyperlink"/>
            <w:noProof/>
          </w:rPr>
          <w:t>Hình  19. Ảnh sau khi xóa chữ nền</w:t>
        </w:r>
        <w:r w:rsidR="00197573">
          <w:rPr>
            <w:noProof/>
            <w:webHidden/>
          </w:rPr>
          <w:tab/>
        </w:r>
        <w:r w:rsidR="00197573">
          <w:rPr>
            <w:noProof/>
            <w:webHidden/>
          </w:rPr>
          <w:fldChar w:fldCharType="begin"/>
        </w:r>
        <w:r w:rsidR="00197573">
          <w:rPr>
            <w:noProof/>
            <w:webHidden/>
          </w:rPr>
          <w:instrText xml:space="preserve"> PAGEREF _Toc36564176 \h </w:instrText>
        </w:r>
        <w:r w:rsidR="00197573">
          <w:rPr>
            <w:noProof/>
            <w:webHidden/>
          </w:rPr>
        </w:r>
        <w:r w:rsidR="00197573">
          <w:rPr>
            <w:noProof/>
            <w:webHidden/>
          </w:rPr>
          <w:fldChar w:fldCharType="separate"/>
        </w:r>
        <w:r w:rsidR="00197573">
          <w:rPr>
            <w:noProof/>
            <w:webHidden/>
          </w:rPr>
          <w:t>30</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7" w:history="1">
        <w:r w:rsidR="00197573" w:rsidRPr="001416C0">
          <w:rPr>
            <w:rStyle w:val="Hyperlink"/>
            <w:noProof/>
          </w:rPr>
          <w:t>Hình  20. a) Cắt vùng ảnh chứa một phần Ảnh thẻ và Nhãn b) Áp dụng phân ngưỡng ảnh Otsu’ Binarization c) Biến đổi hình thái bằng Giãn nở với chiều cao bằng chiều cao của ảnh cắt</w:t>
        </w:r>
        <w:r w:rsidR="00197573">
          <w:rPr>
            <w:noProof/>
            <w:webHidden/>
          </w:rPr>
          <w:tab/>
        </w:r>
        <w:r w:rsidR="00197573">
          <w:rPr>
            <w:noProof/>
            <w:webHidden/>
          </w:rPr>
          <w:fldChar w:fldCharType="begin"/>
        </w:r>
        <w:r w:rsidR="00197573">
          <w:rPr>
            <w:noProof/>
            <w:webHidden/>
          </w:rPr>
          <w:instrText xml:space="preserve"> PAGEREF _Toc36564177 \h </w:instrText>
        </w:r>
        <w:r w:rsidR="00197573">
          <w:rPr>
            <w:noProof/>
            <w:webHidden/>
          </w:rPr>
        </w:r>
        <w:r w:rsidR="00197573">
          <w:rPr>
            <w:noProof/>
            <w:webHidden/>
          </w:rPr>
          <w:fldChar w:fldCharType="separate"/>
        </w:r>
        <w:r w:rsidR="00197573">
          <w:rPr>
            <w:noProof/>
            <w:webHidden/>
          </w:rPr>
          <w:t>31</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8" w:history="1">
        <w:r w:rsidR="00197573" w:rsidRPr="001416C0">
          <w:rPr>
            <w:rStyle w:val="Hyperlink"/>
            <w:i/>
            <w:iCs/>
            <w:noProof/>
          </w:rPr>
          <w:t>Hình  21. Xác định theo trục y</w:t>
        </w:r>
        <w:r w:rsidR="00197573">
          <w:rPr>
            <w:noProof/>
            <w:webHidden/>
          </w:rPr>
          <w:tab/>
        </w:r>
        <w:r w:rsidR="00197573">
          <w:rPr>
            <w:noProof/>
            <w:webHidden/>
          </w:rPr>
          <w:fldChar w:fldCharType="begin"/>
        </w:r>
        <w:r w:rsidR="00197573">
          <w:rPr>
            <w:noProof/>
            <w:webHidden/>
          </w:rPr>
          <w:instrText xml:space="preserve"> PAGEREF _Toc36564178 \h </w:instrText>
        </w:r>
        <w:r w:rsidR="00197573">
          <w:rPr>
            <w:noProof/>
            <w:webHidden/>
          </w:rPr>
        </w:r>
        <w:r w:rsidR="00197573">
          <w:rPr>
            <w:noProof/>
            <w:webHidden/>
          </w:rPr>
          <w:fldChar w:fldCharType="separate"/>
        </w:r>
        <w:r w:rsidR="00197573">
          <w:rPr>
            <w:noProof/>
            <w:webHidden/>
          </w:rPr>
          <w:t>32</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79" w:history="1">
        <w:r w:rsidR="00197573" w:rsidRPr="001416C0">
          <w:rPr>
            <w:rStyle w:val="Hyperlink"/>
            <w:noProof/>
          </w:rPr>
          <w:t>Hình  22. Vùng Dữ liệu cần trích xuất</w:t>
        </w:r>
        <w:r w:rsidR="00197573">
          <w:rPr>
            <w:noProof/>
            <w:webHidden/>
          </w:rPr>
          <w:tab/>
        </w:r>
        <w:r w:rsidR="00197573">
          <w:rPr>
            <w:noProof/>
            <w:webHidden/>
          </w:rPr>
          <w:fldChar w:fldCharType="begin"/>
        </w:r>
        <w:r w:rsidR="00197573">
          <w:rPr>
            <w:noProof/>
            <w:webHidden/>
          </w:rPr>
          <w:instrText xml:space="preserve"> PAGEREF _Toc36564179 \h </w:instrText>
        </w:r>
        <w:r w:rsidR="00197573">
          <w:rPr>
            <w:noProof/>
            <w:webHidden/>
          </w:rPr>
        </w:r>
        <w:r w:rsidR="00197573">
          <w:rPr>
            <w:noProof/>
            <w:webHidden/>
          </w:rPr>
          <w:fldChar w:fldCharType="separate"/>
        </w:r>
        <w:r w:rsidR="00197573">
          <w:rPr>
            <w:noProof/>
            <w:webHidden/>
          </w:rPr>
          <w:t>33</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0" w:history="1">
        <w:r w:rsidR="00197573" w:rsidRPr="001416C0">
          <w:rPr>
            <w:rStyle w:val="Hyperlink"/>
            <w:noProof/>
          </w:rPr>
          <w:t>Hình  23. a) Cắt ra một phần nhãn để xác định các vùng dữ liệu trên ảnh gốc b) Áp dụng phân ngưỡng ảnh Otsu’ Binarization để xác định các vùng dữ liệu c) Biến đổi hình thái bằng Giãn nở để xác định các vùng dữ liệu</w:t>
        </w:r>
        <w:r w:rsidR="00197573">
          <w:rPr>
            <w:noProof/>
            <w:webHidden/>
          </w:rPr>
          <w:tab/>
        </w:r>
        <w:r w:rsidR="00197573">
          <w:rPr>
            <w:noProof/>
            <w:webHidden/>
          </w:rPr>
          <w:fldChar w:fldCharType="begin"/>
        </w:r>
        <w:r w:rsidR="00197573">
          <w:rPr>
            <w:noProof/>
            <w:webHidden/>
          </w:rPr>
          <w:instrText xml:space="preserve"> PAGEREF _Toc36564180 \h </w:instrText>
        </w:r>
        <w:r w:rsidR="00197573">
          <w:rPr>
            <w:noProof/>
            <w:webHidden/>
          </w:rPr>
        </w:r>
        <w:r w:rsidR="00197573">
          <w:rPr>
            <w:noProof/>
            <w:webHidden/>
          </w:rPr>
          <w:fldChar w:fldCharType="separate"/>
        </w:r>
        <w:r w:rsidR="00197573">
          <w:rPr>
            <w:noProof/>
            <w:webHidden/>
          </w:rPr>
          <w:t>34</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1" w:history="1">
        <w:r w:rsidR="00197573" w:rsidRPr="001416C0">
          <w:rPr>
            <w:rStyle w:val="Hyperlink"/>
            <w:noProof/>
          </w:rPr>
          <w:t>Hình  24. Áp dụng phân ngưỡng ảnh Otsu’ Binarization để khử nhiễu</w:t>
        </w:r>
        <w:r w:rsidR="00197573">
          <w:rPr>
            <w:noProof/>
            <w:webHidden/>
          </w:rPr>
          <w:tab/>
        </w:r>
        <w:r w:rsidR="00197573">
          <w:rPr>
            <w:noProof/>
            <w:webHidden/>
          </w:rPr>
          <w:fldChar w:fldCharType="begin"/>
        </w:r>
        <w:r w:rsidR="00197573">
          <w:rPr>
            <w:noProof/>
            <w:webHidden/>
          </w:rPr>
          <w:instrText xml:space="preserve"> PAGEREF _Toc36564181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Pr="00DC72B4" w:rsidRDefault="0067752C">
      <w:pPr>
        <w:pStyle w:val="TableofFigures"/>
        <w:tabs>
          <w:tab w:val="right" w:leader="dot" w:pos="9394"/>
        </w:tabs>
        <w:rPr>
          <w:rFonts w:asciiTheme="minorHAnsi" w:eastAsiaTheme="minorEastAsia" w:hAnsiTheme="minorHAnsi" w:cstheme="minorBidi"/>
          <w:noProof/>
          <w:w w:val="85"/>
          <w:sz w:val="22"/>
        </w:rPr>
      </w:pPr>
      <w:hyperlink w:anchor="_Toc36564182" w:history="1">
        <w:r w:rsidR="00197573" w:rsidRPr="00DC72B4">
          <w:rPr>
            <w:rStyle w:val="Hyperlink"/>
            <w:noProof/>
            <w:w w:val="85"/>
          </w:rPr>
          <w:t>Hình  25. Biến đổi hình thái bằng Giãn nở để xác định các vùng dữ liệu để khử nhiễu</w:t>
        </w:r>
        <w:r w:rsidR="00197573" w:rsidRPr="00DC72B4">
          <w:rPr>
            <w:noProof/>
            <w:webHidden/>
            <w:w w:val="85"/>
          </w:rPr>
          <w:tab/>
        </w:r>
        <w:r w:rsidR="00197573" w:rsidRPr="00DC72B4">
          <w:rPr>
            <w:noProof/>
            <w:webHidden/>
            <w:w w:val="85"/>
          </w:rPr>
          <w:fldChar w:fldCharType="begin"/>
        </w:r>
        <w:r w:rsidR="00197573" w:rsidRPr="00DC72B4">
          <w:rPr>
            <w:noProof/>
            <w:webHidden/>
            <w:w w:val="85"/>
          </w:rPr>
          <w:instrText xml:space="preserve"> PAGEREF _Toc36564182 \h </w:instrText>
        </w:r>
        <w:r w:rsidR="00197573" w:rsidRPr="00DC72B4">
          <w:rPr>
            <w:noProof/>
            <w:webHidden/>
            <w:w w:val="85"/>
          </w:rPr>
        </w:r>
        <w:r w:rsidR="00197573" w:rsidRPr="00DC72B4">
          <w:rPr>
            <w:noProof/>
            <w:webHidden/>
            <w:w w:val="85"/>
          </w:rPr>
          <w:fldChar w:fldCharType="separate"/>
        </w:r>
        <w:r w:rsidR="00197573" w:rsidRPr="00DC72B4">
          <w:rPr>
            <w:noProof/>
            <w:webHidden/>
            <w:w w:val="85"/>
          </w:rPr>
          <w:t>35</w:t>
        </w:r>
        <w:r w:rsidR="00197573" w:rsidRPr="00DC72B4">
          <w:rPr>
            <w:noProof/>
            <w:webHidden/>
            <w:w w:val="85"/>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3" w:history="1">
        <w:r w:rsidR="00197573" w:rsidRPr="001416C0">
          <w:rPr>
            <w:rStyle w:val="Hyperlink"/>
            <w:noProof/>
          </w:rPr>
          <w:t>Hình  26. Ảnh thu được khi sau khi khử nhiễu</w:t>
        </w:r>
        <w:r w:rsidR="00197573">
          <w:rPr>
            <w:noProof/>
            <w:webHidden/>
          </w:rPr>
          <w:tab/>
        </w:r>
        <w:r w:rsidR="00197573">
          <w:rPr>
            <w:noProof/>
            <w:webHidden/>
          </w:rPr>
          <w:fldChar w:fldCharType="begin"/>
        </w:r>
        <w:r w:rsidR="00197573">
          <w:rPr>
            <w:noProof/>
            <w:webHidden/>
          </w:rPr>
          <w:instrText xml:space="preserve"> PAGEREF _Toc36564183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4" w:history="1">
        <w:r w:rsidR="00197573" w:rsidRPr="001416C0">
          <w:rPr>
            <w:rStyle w:val="Hyperlink"/>
            <w:noProof/>
          </w:rPr>
          <w:t>Hình  27. Ảnh thu được sau khi loại bỏ nhãn</w:t>
        </w:r>
        <w:r w:rsidR="00197573">
          <w:rPr>
            <w:noProof/>
            <w:webHidden/>
          </w:rPr>
          <w:tab/>
        </w:r>
        <w:r w:rsidR="00197573">
          <w:rPr>
            <w:noProof/>
            <w:webHidden/>
          </w:rPr>
          <w:fldChar w:fldCharType="begin"/>
        </w:r>
        <w:r w:rsidR="00197573">
          <w:rPr>
            <w:noProof/>
            <w:webHidden/>
          </w:rPr>
          <w:instrText xml:space="preserve"> PAGEREF _Toc36564184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5" w:history="1">
        <w:r w:rsidR="00197573" w:rsidRPr="001416C0">
          <w:rPr>
            <w:rStyle w:val="Hyperlink"/>
            <w:noProof/>
          </w:rPr>
          <w:t>Hình  28. Ảnh thu được sau khi giãn kích thước biên</w:t>
        </w:r>
        <w:r w:rsidR="00197573">
          <w:rPr>
            <w:noProof/>
            <w:webHidden/>
          </w:rPr>
          <w:tab/>
        </w:r>
        <w:r w:rsidR="00197573">
          <w:rPr>
            <w:noProof/>
            <w:webHidden/>
          </w:rPr>
          <w:fldChar w:fldCharType="begin"/>
        </w:r>
        <w:r w:rsidR="00197573">
          <w:rPr>
            <w:noProof/>
            <w:webHidden/>
          </w:rPr>
          <w:instrText xml:space="preserve"> PAGEREF _Toc36564185 \h </w:instrText>
        </w:r>
        <w:r w:rsidR="00197573">
          <w:rPr>
            <w:noProof/>
            <w:webHidden/>
          </w:rPr>
        </w:r>
        <w:r w:rsidR="00197573">
          <w:rPr>
            <w:noProof/>
            <w:webHidden/>
          </w:rPr>
          <w:fldChar w:fldCharType="separate"/>
        </w:r>
        <w:r w:rsidR="00197573">
          <w:rPr>
            <w:noProof/>
            <w:webHidden/>
          </w:rPr>
          <w:t>35</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6" w:history="1">
        <w:r w:rsidR="00197573" w:rsidRPr="001416C0">
          <w:rPr>
            <w:rStyle w:val="Hyperlink"/>
            <w:noProof/>
          </w:rPr>
          <w:t>Hình  29. Ảnh của các vùng dữ liệu thu được sau khi tách</w:t>
        </w:r>
        <w:r w:rsidR="00197573">
          <w:rPr>
            <w:noProof/>
            <w:webHidden/>
          </w:rPr>
          <w:tab/>
        </w:r>
        <w:r w:rsidR="00197573">
          <w:rPr>
            <w:noProof/>
            <w:webHidden/>
          </w:rPr>
          <w:fldChar w:fldCharType="begin"/>
        </w:r>
        <w:r w:rsidR="00197573">
          <w:rPr>
            <w:noProof/>
            <w:webHidden/>
          </w:rPr>
          <w:instrText xml:space="preserve"> PAGEREF _Toc36564186 \h </w:instrText>
        </w:r>
        <w:r w:rsidR="00197573">
          <w:rPr>
            <w:noProof/>
            <w:webHidden/>
          </w:rPr>
        </w:r>
        <w:r w:rsidR="00197573">
          <w:rPr>
            <w:noProof/>
            <w:webHidden/>
          </w:rPr>
          <w:fldChar w:fldCharType="separate"/>
        </w:r>
        <w:r w:rsidR="00197573">
          <w:rPr>
            <w:noProof/>
            <w:webHidden/>
          </w:rPr>
          <w:t>36</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7" w:history="1">
        <w:r w:rsidR="00197573" w:rsidRPr="001416C0">
          <w:rPr>
            <w:rStyle w:val="Hyperlink"/>
            <w:noProof/>
          </w:rPr>
          <w:t>Hình  30. Kết quả thu được sau khi sử dụng thư viện Tesseract</w:t>
        </w:r>
        <w:r w:rsidR="00197573">
          <w:rPr>
            <w:noProof/>
            <w:webHidden/>
          </w:rPr>
          <w:tab/>
        </w:r>
        <w:r w:rsidR="00197573">
          <w:rPr>
            <w:noProof/>
            <w:webHidden/>
          </w:rPr>
          <w:fldChar w:fldCharType="begin"/>
        </w:r>
        <w:r w:rsidR="00197573">
          <w:rPr>
            <w:noProof/>
            <w:webHidden/>
          </w:rPr>
          <w:instrText xml:space="preserve"> PAGEREF _Toc36564187 \h </w:instrText>
        </w:r>
        <w:r w:rsidR="00197573">
          <w:rPr>
            <w:noProof/>
            <w:webHidden/>
          </w:rPr>
        </w:r>
        <w:r w:rsidR="00197573">
          <w:rPr>
            <w:noProof/>
            <w:webHidden/>
          </w:rPr>
          <w:fldChar w:fldCharType="separate"/>
        </w:r>
        <w:r w:rsidR="00197573">
          <w:rPr>
            <w:noProof/>
            <w:webHidden/>
          </w:rPr>
          <w:t>37</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8" w:history="1">
        <w:r w:rsidR="00197573" w:rsidRPr="001416C0">
          <w:rPr>
            <w:rStyle w:val="Hyperlink"/>
            <w:noProof/>
          </w:rPr>
          <w:t>Hình  31. Ảnh gốc thử nghiệm 1</w:t>
        </w:r>
        <w:r w:rsidR="00197573">
          <w:rPr>
            <w:noProof/>
            <w:webHidden/>
          </w:rPr>
          <w:tab/>
        </w:r>
        <w:r w:rsidR="00197573">
          <w:rPr>
            <w:noProof/>
            <w:webHidden/>
          </w:rPr>
          <w:fldChar w:fldCharType="begin"/>
        </w:r>
        <w:r w:rsidR="00197573">
          <w:rPr>
            <w:noProof/>
            <w:webHidden/>
          </w:rPr>
          <w:instrText xml:space="preserve"> PAGEREF _Toc36564188 \h </w:instrText>
        </w:r>
        <w:r w:rsidR="00197573">
          <w:rPr>
            <w:noProof/>
            <w:webHidden/>
          </w:rPr>
        </w:r>
        <w:r w:rsidR="00197573">
          <w:rPr>
            <w:noProof/>
            <w:webHidden/>
          </w:rPr>
          <w:fldChar w:fldCharType="separate"/>
        </w:r>
        <w:r w:rsidR="00197573">
          <w:rPr>
            <w:noProof/>
            <w:webHidden/>
          </w:rPr>
          <w:t>38</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89" w:history="1">
        <w:r w:rsidR="00197573" w:rsidRPr="001416C0">
          <w:rPr>
            <w:rStyle w:val="Hyperlink"/>
            <w:noProof/>
          </w:rPr>
          <w:t>Hình  32. Ảnh thử nghiệm 1 sau khi tách bằng thư viện Tensoflow</w:t>
        </w:r>
        <w:r w:rsidR="00197573">
          <w:rPr>
            <w:noProof/>
            <w:webHidden/>
          </w:rPr>
          <w:tab/>
        </w:r>
        <w:r w:rsidR="00197573">
          <w:rPr>
            <w:noProof/>
            <w:webHidden/>
          </w:rPr>
          <w:fldChar w:fldCharType="begin"/>
        </w:r>
        <w:r w:rsidR="00197573">
          <w:rPr>
            <w:noProof/>
            <w:webHidden/>
          </w:rPr>
          <w:instrText xml:space="preserve"> PAGEREF _Toc36564189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0" w:history="1">
        <w:r w:rsidR="00197573" w:rsidRPr="001416C0">
          <w:rPr>
            <w:rStyle w:val="Hyperlink"/>
            <w:noProof/>
          </w:rPr>
          <w:t>Hình  33. Ảnh thử nghiệm 1 sau khi loại bỏ chữ nền</w:t>
        </w:r>
        <w:r w:rsidR="00197573">
          <w:rPr>
            <w:noProof/>
            <w:webHidden/>
          </w:rPr>
          <w:tab/>
        </w:r>
        <w:r w:rsidR="00197573">
          <w:rPr>
            <w:noProof/>
            <w:webHidden/>
          </w:rPr>
          <w:fldChar w:fldCharType="begin"/>
        </w:r>
        <w:r w:rsidR="00197573">
          <w:rPr>
            <w:noProof/>
            <w:webHidden/>
          </w:rPr>
          <w:instrText xml:space="preserve"> PAGEREF _Toc36564190 \h </w:instrText>
        </w:r>
        <w:r w:rsidR="00197573">
          <w:rPr>
            <w:noProof/>
            <w:webHidden/>
          </w:rPr>
        </w:r>
        <w:r w:rsidR="00197573">
          <w:rPr>
            <w:noProof/>
            <w:webHidden/>
          </w:rPr>
          <w:fldChar w:fldCharType="separate"/>
        </w:r>
        <w:r w:rsidR="00197573">
          <w:rPr>
            <w:noProof/>
            <w:webHidden/>
          </w:rPr>
          <w:t>39</w:t>
        </w:r>
        <w:r w:rsidR="00197573">
          <w:rPr>
            <w:noProof/>
            <w:webHidden/>
          </w:rPr>
          <w:fldChar w:fldCharType="end"/>
        </w:r>
      </w:hyperlink>
    </w:p>
    <w:p w:rsidR="00197573" w:rsidRPr="00DC72B4" w:rsidRDefault="0067752C">
      <w:pPr>
        <w:pStyle w:val="TableofFigures"/>
        <w:tabs>
          <w:tab w:val="right" w:leader="dot" w:pos="9394"/>
        </w:tabs>
        <w:rPr>
          <w:rFonts w:asciiTheme="minorHAnsi" w:eastAsiaTheme="minorEastAsia" w:hAnsiTheme="minorHAnsi" w:cstheme="minorBidi"/>
          <w:noProof/>
          <w:w w:val="80"/>
          <w:sz w:val="22"/>
        </w:rPr>
      </w:pPr>
      <w:hyperlink w:anchor="_Toc36564191" w:history="1">
        <w:r w:rsidR="00197573" w:rsidRPr="00DC72B4">
          <w:rPr>
            <w:rStyle w:val="Hyperlink"/>
            <w:noProof/>
            <w:w w:val="80"/>
          </w:rPr>
          <w:t>Hình  34. Các thành phần tách được và kết quả thu được khi trích xuất ký tự với Tesseract ảnh 1</w:t>
        </w:r>
        <w:r w:rsidR="00197573" w:rsidRPr="00DC72B4">
          <w:rPr>
            <w:noProof/>
            <w:webHidden/>
            <w:w w:val="80"/>
          </w:rPr>
          <w:tab/>
        </w:r>
        <w:r w:rsidR="00197573" w:rsidRPr="00DC72B4">
          <w:rPr>
            <w:noProof/>
            <w:webHidden/>
            <w:w w:val="80"/>
          </w:rPr>
          <w:fldChar w:fldCharType="begin"/>
        </w:r>
        <w:r w:rsidR="00197573" w:rsidRPr="00DC72B4">
          <w:rPr>
            <w:noProof/>
            <w:webHidden/>
            <w:w w:val="80"/>
          </w:rPr>
          <w:instrText xml:space="preserve"> PAGEREF _Toc36564191 \h </w:instrText>
        </w:r>
        <w:r w:rsidR="00197573" w:rsidRPr="00DC72B4">
          <w:rPr>
            <w:noProof/>
            <w:webHidden/>
            <w:w w:val="80"/>
          </w:rPr>
        </w:r>
        <w:r w:rsidR="00197573" w:rsidRPr="00DC72B4">
          <w:rPr>
            <w:noProof/>
            <w:webHidden/>
            <w:w w:val="80"/>
          </w:rPr>
          <w:fldChar w:fldCharType="separate"/>
        </w:r>
        <w:r w:rsidR="00197573" w:rsidRPr="00DC72B4">
          <w:rPr>
            <w:noProof/>
            <w:webHidden/>
            <w:w w:val="80"/>
          </w:rPr>
          <w:t>40</w:t>
        </w:r>
        <w:r w:rsidR="00197573" w:rsidRPr="00DC72B4">
          <w:rPr>
            <w:noProof/>
            <w:webHidden/>
            <w:w w:val="80"/>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2" w:history="1">
        <w:r w:rsidR="00197573" w:rsidRPr="001416C0">
          <w:rPr>
            <w:rStyle w:val="Hyperlink"/>
            <w:noProof/>
          </w:rPr>
          <w:t>Hình  35. Ảnh gốc thử nghiệm 2</w:t>
        </w:r>
        <w:r w:rsidR="00197573">
          <w:rPr>
            <w:noProof/>
            <w:webHidden/>
          </w:rPr>
          <w:tab/>
        </w:r>
        <w:r w:rsidR="00197573">
          <w:rPr>
            <w:noProof/>
            <w:webHidden/>
          </w:rPr>
          <w:fldChar w:fldCharType="begin"/>
        </w:r>
        <w:r w:rsidR="00197573">
          <w:rPr>
            <w:noProof/>
            <w:webHidden/>
          </w:rPr>
          <w:instrText xml:space="preserve"> PAGEREF _Toc36564192 \h </w:instrText>
        </w:r>
        <w:r w:rsidR="00197573">
          <w:rPr>
            <w:noProof/>
            <w:webHidden/>
          </w:rPr>
        </w:r>
        <w:r w:rsidR="00197573">
          <w:rPr>
            <w:noProof/>
            <w:webHidden/>
          </w:rPr>
          <w:fldChar w:fldCharType="separate"/>
        </w:r>
        <w:r w:rsidR="00197573">
          <w:rPr>
            <w:noProof/>
            <w:webHidden/>
          </w:rPr>
          <w:t>41</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3" w:history="1">
        <w:r w:rsidR="00197573" w:rsidRPr="001416C0">
          <w:rPr>
            <w:rStyle w:val="Hyperlink"/>
            <w:noProof/>
          </w:rPr>
          <w:t>Hình  36. Ảnh thử nghiệm 2 sau khi tách bằng thư viện Tensoflow</w:t>
        </w:r>
        <w:r w:rsidR="00197573">
          <w:rPr>
            <w:noProof/>
            <w:webHidden/>
          </w:rPr>
          <w:tab/>
        </w:r>
        <w:r w:rsidR="00197573">
          <w:rPr>
            <w:noProof/>
            <w:webHidden/>
          </w:rPr>
          <w:fldChar w:fldCharType="begin"/>
        </w:r>
        <w:r w:rsidR="00197573">
          <w:rPr>
            <w:noProof/>
            <w:webHidden/>
          </w:rPr>
          <w:instrText xml:space="preserve"> PAGEREF _Toc36564193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4" w:history="1">
        <w:r w:rsidR="00197573" w:rsidRPr="001416C0">
          <w:rPr>
            <w:rStyle w:val="Hyperlink"/>
            <w:noProof/>
          </w:rPr>
          <w:t>Hình  37. Ảnh thử nghiệm 2 sau khi xóa chữ nền</w:t>
        </w:r>
        <w:r w:rsidR="00197573">
          <w:rPr>
            <w:noProof/>
            <w:webHidden/>
          </w:rPr>
          <w:tab/>
        </w:r>
        <w:r w:rsidR="00197573">
          <w:rPr>
            <w:noProof/>
            <w:webHidden/>
          </w:rPr>
          <w:fldChar w:fldCharType="begin"/>
        </w:r>
        <w:r w:rsidR="00197573">
          <w:rPr>
            <w:noProof/>
            <w:webHidden/>
          </w:rPr>
          <w:instrText xml:space="preserve"> PAGEREF _Toc36564194 \h </w:instrText>
        </w:r>
        <w:r w:rsidR="00197573">
          <w:rPr>
            <w:noProof/>
            <w:webHidden/>
          </w:rPr>
        </w:r>
        <w:r w:rsidR="00197573">
          <w:rPr>
            <w:noProof/>
            <w:webHidden/>
          </w:rPr>
          <w:fldChar w:fldCharType="separate"/>
        </w:r>
        <w:r w:rsidR="00197573">
          <w:rPr>
            <w:noProof/>
            <w:webHidden/>
          </w:rPr>
          <w:t>42</w:t>
        </w:r>
        <w:r w:rsidR="00197573">
          <w:rPr>
            <w:noProof/>
            <w:webHidden/>
          </w:rPr>
          <w:fldChar w:fldCharType="end"/>
        </w:r>
      </w:hyperlink>
    </w:p>
    <w:p w:rsidR="00197573" w:rsidRPr="00DC72B4" w:rsidRDefault="0067752C">
      <w:pPr>
        <w:pStyle w:val="TableofFigures"/>
        <w:tabs>
          <w:tab w:val="right" w:leader="dot" w:pos="9394"/>
        </w:tabs>
        <w:rPr>
          <w:rFonts w:asciiTheme="minorHAnsi" w:eastAsiaTheme="minorEastAsia" w:hAnsiTheme="minorHAnsi" w:cstheme="minorBidi"/>
          <w:noProof/>
          <w:w w:val="80"/>
          <w:sz w:val="22"/>
        </w:rPr>
      </w:pPr>
      <w:hyperlink w:anchor="_Toc36564195" w:history="1">
        <w:r w:rsidR="00197573" w:rsidRPr="00DC72B4">
          <w:rPr>
            <w:rStyle w:val="Hyperlink"/>
            <w:noProof/>
            <w:w w:val="80"/>
          </w:rPr>
          <w:t>Hình  38. Các thành phần tách được và kết quả thu được khi trích xuất ký tự với Tesseract ảnh 2</w:t>
        </w:r>
        <w:r w:rsidR="00197573" w:rsidRPr="00DC72B4">
          <w:rPr>
            <w:noProof/>
            <w:webHidden/>
            <w:w w:val="80"/>
          </w:rPr>
          <w:tab/>
        </w:r>
        <w:r w:rsidR="00197573" w:rsidRPr="00DC72B4">
          <w:rPr>
            <w:noProof/>
            <w:webHidden/>
            <w:w w:val="80"/>
          </w:rPr>
          <w:fldChar w:fldCharType="begin"/>
        </w:r>
        <w:r w:rsidR="00197573" w:rsidRPr="00DC72B4">
          <w:rPr>
            <w:noProof/>
            <w:webHidden/>
            <w:w w:val="80"/>
          </w:rPr>
          <w:instrText xml:space="preserve"> PAGEREF _Toc36564195 \h </w:instrText>
        </w:r>
        <w:r w:rsidR="00197573" w:rsidRPr="00DC72B4">
          <w:rPr>
            <w:noProof/>
            <w:webHidden/>
            <w:w w:val="80"/>
          </w:rPr>
        </w:r>
        <w:r w:rsidR="00197573" w:rsidRPr="00DC72B4">
          <w:rPr>
            <w:noProof/>
            <w:webHidden/>
            <w:w w:val="80"/>
          </w:rPr>
          <w:fldChar w:fldCharType="separate"/>
        </w:r>
        <w:r w:rsidR="00197573" w:rsidRPr="00DC72B4">
          <w:rPr>
            <w:noProof/>
            <w:webHidden/>
            <w:w w:val="80"/>
          </w:rPr>
          <w:t>43</w:t>
        </w:r>
        <w:r w:rsidR="00197573" w:rsidRPr="00DC72B4">
          <w:rPr>
            <w:noProof/>
            <w:webHidden/>
            <w:w w:val="80"/>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6" w:history="1">
        <w:r w:rsidR="00197573" w:rsidRPr="001416C0">
          <w:rPr>
            <w:rStyle w:val="Hyperlink"/>
            <w:noProof/>
          </w:rPr>
          <w:t>Hình  39. Ảnh gốc thử nghiệm 3</w:t>
        </w:r>
        <w:r w:rsidR="00197573">
          <w:rPr>
            <w:noProof/>
            <w:webHidden/>
          </w:rPr>
          <w:tab/>
        </w:r>
        <w:r w:rsidR="00197573">
          <w:rPr>
            <w:noProof/>
            <w:webHidden/>
          </w:rPr>
          <w:fldChar w:fldCharType="begin"/>
        </w:r>
        <w:r w:rsidR="00197573">
          <w:rPr>
            <w:noProof/>
            <w:webHidden/>
          </w:rPr>
          <w:instrText xml:space="preserve"> PAGEREF _Toc36564196 \h </w:instrText>
        </w:r>
        <w:r w:rsidR="00197573">
          <w:rPr>
            <w:noProof/>
            <w:webHidden/>
          </w:rPr>
        </w:r>
        <w:r w:rsidR="00197573">
          <w:rPr>
            <w:noProof/>
            <w:webHidden/>
          </w:rPr>
          <w:fldChar w:fldCharType="separate"/>
        </w:r>
        <w:r w:rsidR="00197573">
          <w:rPr>
            <w:noProof/>
            <w:webHidden/>
          </w:rPr>
          <w:t>44</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7" w:history="1">
        <w:r w:rsidR="00197573" w:rsidRPr="001416C0">
          <w:rPr>
            <w:rStyle w:val="Hyperlink"/>
            <w:noProof/>
          </w:rPr>
          <w:t>Hình  40. Ảnh thử nghiệm 3 sau khi tách bằng thư viện Tensoflow</w:t>
        </w:r>
        <w:r w:rsidR="00197573">
          <w:rPr>
            <w:noProof/>
            <w:webHidden/>
          </w:rPr>
          <w:tab/>
        </w:r>
        <w:r w:rsidR="00197573">
          <w:rPr>
            <w:noProof/>
            <w:webHidden/>
          </w:rPr>
          <w:fldChar w:fldCharType="begin"/>
        </w:r>
        <w:r w:rsidR="00197573">
          <w:rPr>
            <w:noProof/>
            <w:webHidden/>
          </w:rPr>
          <w:instrText xml:space="preserve"> PAGEREF _Toc36564197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Default="0067752C">
      <w:pPr>
        <w:pStyle w:val="TableofFigures"/>
        <w:tabs>
          <w:tab w:val="right" w:leader="dot" w:pos="9394"/>
        </w:tabs>
        <w:rPr>
          <w:rFonts w:asciiTheme="minorHAnsi" w:eastAsiaTheme="minorEastAsia" w:hAnsiTheme="minorHAnsi" w:cstheme="minorBidi"/>
          <w:noProof/>
          <w:sz w:val="22"/>
        </w:rPr>
      </w:pPr>
      <w:hyperlink w:anchor="_Toc36564198" w:history="1">
        <w:r w:rsidR="00197573" w:rsidRPr="001416C0">
          <w:rPr>
            <w:rStyle w:val="Hyperlink"/>
            <w:noProof/>
          </w:rPr>
          <w:t>Hình  41. Ảnh thử nghiệm 3 sau khi xóa chữ nền</w:t>
        </w:r>
        <w:r w:rsidR="00197573">
          <w:rPr>
            <w:noProof/>
            <w:webHidden/>
          </w:rPr>
          <w:tab/>
        </w:r>
        <w:r w:rsidR="00197573">
          <w:rPr>
            <w:noProof/>
            <w:webHidden/>
          </w:rPr>
          <w:fldChar w:fldCharType="begin"/>
        </w:r>
        <w:r w:rsidR="00197573">
          <w:rPr>
            <w:noProof/>
            <w:webHidden/>
          </w:rPr>
          <w:instrText xml:space="preserve"> PAGEREF _Toc36564198 \h </w:instrText>
        </w:r>
        <w:r w:rsidR="00197573">
          <w:rPr>
            <w:noProof/>
            <w:webHidden/>
          </w:rPr>
        </w:r>
        <w:r w:rsidR="00197573">
          <w:rPr>
            <w:noProof/>
            <w:webHidden/>
          </w:rPr>
          <w:fldChar w:fldCharType="separate"/>
        </w:r>
        <w:r w:rsidR="00197573">
          <w:rPr>
            <w:noProof/>
            <w:webHidden/>
          </w:rPr>
          <w:t>45</w:t>
        </w:r>
        <w:r w:rsidR="00197573">
          <w:rPr>
            <w:noProof/>
            <w:webHidden/>
          </w:rPr>
          <w:fldChar w:fldCharType="end"/>
        </w:r>
      </w:hyperlink>
    </w:p>
    <w:p w:rsidR="00197573" w:rsidRPr="00DC72B4" w:rsidRDefault="0067752C">
      <w:pPr>
        <w:pStyle w:val="TableofFigures"/>
        <w:tabs>
          <w:tab w:val="right" w:leader="dot" w:pos="9394"/>
        </w:tabs>
        <w:rPr>
          <w:rFonts w:asciiTheme="minorHAnsi" w:eastAsiaTheme="minorEastAsia" w:hAnsiTheme="minorHAnsi" w:cstheme="minorBidi"/>
          <w:noProof/>
          <w:w w:val="80"/>
          <w:sz w:val="22"/>
        </w:rPr>
      </w:pPr>
      <w:hyperlink w:anchor="_Toc36564199" w:history="1">
        <w:r w:rsidR="00197573" w:rsidRPr="00DC72B4">
          <w:rPr>
            <w:rStyle w:val="Hyperlink"/>
            <w:noProof/>
            <w:w w:val="80"/>
          </w:rPr>
          <w:t>Hình  42. Các thành phần tách được và kết quả thu được khi trích xuất ký tự với Tesseract ảnh 3</w:t>
        </w:r>
        <w:r w:rsidR="00197573" w:rsidRPr="00DC72B4">
          <w:rPr>
            <w:noProof/>
            <w:webHidden/>
            <w:w w:val="80"/>
          </w:rPr>
          <w:tab/>
        </w:r>
        <w:r w:rsidR="00197573" w:rsidRPr="00DC72B4">
          <w:rPr>
            <w:noProof/>
            <w:webHidden/>
            <w:w w:val="80"/>
          </w:rPr>
          <w:fldChar w:fldCharType="begin"/>
        </w:r>
        <w:r w:rsidR="00197573" w:rsidRPr="00DC72B4">
          <w:rPr>
            <w:noProof/>
            <w:webHidden/>
            <w:w w:val="80"/>
          </w:rPr>
          <w:instrText xml:space="preserve"> PAGEREF _Toc36564199 \h </w:instrText>
        </w:r>
        <w:r w:rsidR="00197573" w:rsidRPr="00DC72B4">
          <w:rPr>
            <w:noProof/>
            <w:webHidden/>
            <w:w w:val="80"/>
          </w:rPr>
        </w:r>
        <w:r w:rsidR="00197573" w:rsidRPr="00DC72B4">
          <w:rPr>
            <w:noProof/>
            <w:webHidden/>
            <w:w w:val="80"/>
          </w:rPr>
          <w:fldChar w:fldCharType="separate"/>
        </w:r>
        <w:r w:rsidR="00197573" w:rsidRPr="00DC72B4">
          <w:rPr>
            <w:noProof/>
            <w:webHidden/>
            <w:w w:val="80"/>
          </w:rPr>
          <w:t>46</w:t>
        </w:r>
        <w:r w:rsidR="00197573" w:rsidRPr="00DC72B4">
          <w:rPr>
            <w:noProof/>
            <w:webHidden/>
            <w:w w:val="80"/>
          </w:rPr>
          <w:fldChar w:fldCharType="end"/>
        </w:r>
      </w:hyperlink>
    </w:p>
    <w:p w:rsidR="005904F2" w:rsidRDefault="00C03DFB" w:rsidP="000126EE">
      <w:pPr>
        <w:spacing w:beforeLines="60" w:before="144" w:afterLines="60" w:after="144" w:line="271" w:lineRule="auto"/>
      </w:pPr>
      <w:r>
        <w:fldChar w:fldCharType="end"/>
      </w:r>
      <w:r w:rsidR="005904F2">
        <w:br w:type="page"/>
      </w:r>
    </w:p>
    <w:p w:rsidR="005F5668" w:rsidRDefault="005F5668" w:rsidP="000126EE">
      <w:pPr>
        <w:pStyle w:val="Heading1"/>
        <w:spacing w:beforeLines="60" w:before="144" w:afterLines="60" w:after="144" w:line="271" w:lineRule="auto"/>
      </w:pPr>
      <w:bookmarkStart w:id="1" w:name="_Toc38698817"/>
      <w:r>
        <w:lastRenderedPageBreak/>
        <w:t xml:space="preserve">Chương I: Tổng quan về </w:t>
      </w:r>
      <w:r w:rsidR="004A6274">
        <w:t>đề tài</w:t>
      </w:r>
      <w:bookmarkEnd w:id="1"/>
    </w:p>
    <w:p w:rsidR="00712996" w:rsidRDefault="003947C3" w:rsidP="000126EE">
      <w:pPr>
        <w:pStyle w:val="Heading2"/>
        <w:spacing w:beforeLines="60" w:before="144" w:afterLines="60" w:after="144" w:line="271" w:lineRule="auto"/>
      </w:pPr>
      <w:bookmarkStart w:id="2" w:name="_Toc38698818"/>
      <w:r>
        <w:t>1. Lý do chọn đề tài</w:t>
      </w:r>
      <w:bookmarkEnd w:id="2"/>
    </w:p>
    <w:p w:rsidR="007F626F" w:rsidRDefault="007F626F" w:rsidP="000126EE">
      <w:pPr>
        <w:spacing w:beforeLines="60" w:before="144" w:afterLines="60" w:after="144" w:line="271" w:lineRule="auto"/>
        <w:ind w:firstLine="720"/>
        <w:jc w:val="both"/>
      </w:pPr>
      <w:r w:rsidRPr="007F626F">
        <w:t xml:space="preserve">Sự phát triển của Công nghệ thông tin đã phát triển khá nhanh, cả về lý thuyết và ứng dụng. Rất nhiều công nghệ nghiên cứu đã được sử dụng để tạo điều kiện và tăng tốc các </w:t>
      </w:r>
      <w:r>
        <w:t>hoạt động</w:t>
      </w:r>
      <w:r w:rsidRPr="007F626F">
        <w:t xml:space="preserve"> của con người. Các nghiên cứu đã được thực hiện cho máy tính và được sử dụng để hoàn thành công việc của con người một cách tối ưu.</w:t>
      </w:r>
      <w:r>
        <w:t xml:space="preserve"> </w:t>
      </w:r>
      <w:r w:rsidR="00326BE2">
        <w:t>Áp dụng vào việc trích xuất thẻ học viên có thể nhanh chóng xác minh thông tin học viên trong các kỳ thi</w:t>
      </w:r>
      <w:r w:rsidR="0074120D">
        <w:t xml:space="preserve"> để so sánh với cơ sở dữ liệu</w:t>
      </w:r>
      <w:r w:rsidR="00326BE2">
        <w:t>, đảm bảo độ chính xác cao, tốc độ nhanh, chống gian lận.</w:t>
      </w:r>
    </w:p>
    <w:p w:rsidR="007F626F" w:rsidRDefault="007F626F" w:rsidP="000126EE">
      <w:pPr>
        <w:spacing w:beforeLines="60" w:before="144" w:afterLines="60" w:after="144" w:line="271" w:lineRule="auto"/>
        <w:ind w:firstLine="720"/>
        <w:jc w:val="both"/>
      </w:pPr>
      <w:r w:rsidRPr="007F626F">
        <w:t>Dựa trên vấn đề đó, kỹ thuật xử lý hình ảnh có thể được sử dụng như một giải pháp thay thế cho quá trình nhập thủ công. Quá trình này bắt đầu bằng cách trích xuất thông tin trong ảnh thẻ ID. Sau đó, nó sẽ được xử lý trước để có được phần cần thiết của hình ảnh. Hơn nữa, Nhận dạng ký tự quang học (OCR) sẽ được thực hiện để nhận dạng văn bản trong hình ảnh. OCR có thể tự động nhận dạng chữ viết tay và ký tự văn bản thông qua cơ chế quang học. OCR được thiết kế để xử lý hình ảnh bao gồm văn bản với ít nhiễu dữ liệu phi văn bản. Mặc dù hiệu suất OCR phụ thuộc vào chất lượng của tài liệu được nhập</w:t>
      </w:r>
      <w:r w:rsidR="00AB6531">
        <w:t>.</w:t>
      </w:r>
    </w:p>
    <w:p w:rsidR="007F626F" w:rsidRDefault="00161A7F" w:rsidP="000126EE">
      <w:pPr>
        <w:spacing w:beforeLines="60" w:before="144" w:afterLines="60" w:after="144" w:line="271" w:lineRule="auto"/>
        <w:ind w:firstLine="720"/>
        <w:jc w:val="both"/>
      </w:pPr>
      <w:r>
        <w:t xml:space="preserve">Trên thế giới đã có nhiều công ty lớn thực hiện nhiều giải pháp này </w:t>
      </w:r>
      <w:r w:rsidR="00F16C36">
        <w:t>với mục đích thương mại. Khác với những phần mềm vì mục tiêu thương mại, Tesseract là một thư viện – không phải là chương trình – nhận dạng ký tự quang học. Nó có mã nguồn mở, được công khai dưới giấy phép Apache, phiên bản 2.0, và được phát triển dưới sự tài trợ của Google từ năm 2006. Tesseract được đánh giá là một trong số ít những thư viện nhận dạng ký tự quang học mã nguồn mở tốt nhất hiện nay.</w:t>
      </w:r>
    </w:p>
    <w:p w:rsidR="00B03B41" w:rsidRDefault="00B03B41" w:rsidP="000126EE">
      <w:pPr>
        <w:spacing w:beforeLines="60" w:before="144" w:afterLines="60" w:after="144" w:line="271" w:lineRule="auto"/>
        <w:ind w:firstLine="720"/>
        <w:jc w:val="both"/>
      </w:pPr>
      <w:r>
        <w:t xml:space="preserve">Việc nghiên cứu </w:t>
      </w:r>
      <w:r w:rsidR="00900C8C">
        <w:t xml:space="preserve">thư viện Tesseract và ứng dụng của nó trong nhận dạng ký tự trên </w:t>
      </w:r>
      <w:r w:rsidR="00396EAC">
        <w:t xml:space="preserve">thẻ học viên </w:t>
      </w:r>
      <w:r w:rsidR="00900C8C">
        <w:t>có thể đem lại hiệu quả cao trong việc tự động hóa việc trích xuất, nhập dữ liệu từ thẻ căn cước, giảm được cái rủi ro sai sót khi thực hiện thủ công.</w:t>
      </w:r>
    </w:p>
    <w:p w:rsidR="003236A8" w:rsidRDefault="003236A8" w:rsidP="000126EE">
      <w:pPr>
        <w:pStyle w:val="Heading2"/>
        <w:spacing w:beforeLines="60" w:before="144" w:afterLines="60" w:after="144" w:line="271" w:lineRule="auto"/>
      </w:pPr>
      <w:bookmarkStart w:id="3" w:name="_Toc38698819"/>
      <w:r>
        <w:t>2. T</w:t>
      </w:r>
      <w:r w:rsidR="001353AE">
        <w:t>ổng quan về t</w:t>
      </w:r>
      <w:r>
        <w:t>hư viện Tesseract</w:t>
      </w:r>
      <w:bookmarkEnd w:id="3"/>
    </w:p>
    <w:p w:rsidR="001353AE" w:rsidRDefault="001353AE" w:rsidP="000126EE">
      <w:pPr>
        <w:pStyle w:val="Heading3"/>
        <w:spacing w:beforeLines="60" w:before="144" w:afterLines="60" w:after="144" w:line="271" w:lineRule="auto"/>
      </w:pPr>
      <w:bookmarkStart w:id="4" w:name="_Toc38698820"/>
      <w:r>
        <w:t xml:space="preserve">2.1. </w:t>
      </w:r>
      <w:r w:rsidR="00B11C06">
        <w:t>Thư viện Tesseract</w:t>
      </w:r>
      <w:bookmarkEnd w:id="4"/>
    </w:p>
    <w:p w:rsidR="008568BA" w:rsidRDefault="008568BA" w:rsidP="000126EE">
      <w:pPr>
        <w:spacing w:beforeLines="60" w:before="144" w:afterLines="60" w:after="144" w:line="271" w:lineRule="auto"/>
        <w:ind w:firstLine="720"/>
        <w:jc w:val="both"/>
      </w:pPr>
      <w:r w:rsidRPr="008568BA">
        <w:t>TESSERACT OCR là một thư viện open source nhận dạng chữ viết được phát triển bởi google, nó hỗ trợ rất nhiều nển tảng Mac,</w:t>
      </w:r>
      <w:r w:rsidR="00E77FBD">
        <w:t xml:space="preserve"> </w:t>
      </w:r>
      <w:r w:rsidRPr="008568BA">
        <w:t>Windows,</w:t>
      </w:r>
      <w:r w:rsidR="00E77FBD">
        <w:t xml:space="preserve"> </w:t>
      </w:r>
      <w:r w:rsidRPr="008568BA">
        <w:t>iOS,</w:t>
      </w:r>
      <w:r w:rsidR="00E77FBD">
        <w:t xml:space="preserve"> </w:t>
      </w:r>
      <w:r w:rsidR="003C2ED3">
        <w:t>Android...</w:t>
      </w:r>
      <w:r w:rsidR="00D7336E">
        <w:t xml:space="preserve"> </w:t>
      </w:r>
      <w:r w:rsidR="00F352B8">
        <w:t>hỗ trợ trên 40 ngôn</w:t>
      </w:r>
      <w:r w:rsidR="00F25F54">
        <w:t xml:space="preserve"> ngữ và đang tăng dần</w:t>
      </w:r>
      <w:r w:rsidR="00E465FD">
        <w:t xml:space="preserve"> với độ</w:t>
      </w:r>
      <w:r w:rsidR="00D7336E">
        <w:t xml:space="preserve"> chính xác cao và hoàn toàn miễn phí</w:t>
      </w:r>
      <w:r w:rsidR="00E52372">
        <w:t xml:space="preserve">. Trên </w:t>
      </w:r>
      <w:r w:rsidR="00E52372">
        <w:lastRenderedPageBreak/>
        <w:t>thế giới đã có nhiều phần mềm nhận dạng ký tự quan học ra đời dựa trên bộ thư viện Tesseract</w:t>
      </w:r>
      <w:r w:rsidR="006F12F4">
        <w:t xml:space="preserve"> như VietOCR, Tessenet2 …</w:t>
      </w:r>
    </w:p>
    <w:p w:rsidR="005106D0" w:rsidRDefault="0003276E" w:rsidP="004019BF">
      <w:pPr>
        <w:pStyle w:val="Heading3"/>
        <w:spacing w:beforeLines="60" w:before="144" w:afterLines="60" w:after="144" w:line="271" w:lineRule="auto"/>
      </w:pPr>
      <w:bookmarkStart w:id="5" w:name="_Toc38698821"/>
      <w:r>
        <w:t>2.2. Kiến trúc hoạt động</w:t>
      </w:r>
      <w:bookmarkEnd w:id="5"/>
    </w:p>
    <w:p w:rsidR="005106D0" w:rsidRDefault="009D28DB" w:rsidP="005106D0">
      <w:pPr>
        <w:keepNext/>
        <w:spacing w:beforeLines="60" w:before="144" w:afterLines="60" w:after="144" w:line="271" w:lineRule="auto"/>
        <w:jc w:val="center"/>
      </w:pPr>
      <w:r>
        <w:object w:dxaOrig="1520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58.2pt" o:ole="">
            <v:imagedata r:id="rId9" o:title=""/>
          </v:shape>
          <o:OLEObject Type="Embed" ProgID="Visio.Drawing.15" ShapeID="_x0000_i1025" DrawAspect="Content" ObjectID="_1649313943" r:id="rId10"/>
        </w:object>
      </w:r>
    </w:p>
    <w:p w:rsidR="00467DBD" w:rsidRDefault="005106D0" w:rsidP="00597A0B">
      <w:pPr>
        <w:pStyle w:val="Caption"/>
      </w:pPr>
      <w:bookmarkStart w:id="6" w:name="_Toc36564158"/>
      <w:r>
        <w:t xml:space="preserve">Hình  </w:t>
      </w:r>
      <w:r w:rsidR="0067752C">
        <w:fldChar w:fldCharType="begin"/>
      </w:r>
      <w:r w:rsidR="0067752C">
        <w:instrText xml:space="preserve"> SEQ Hình_ \* ARABIC </w:instrText>
      </w:r>
      <w:r w:rsidR="0067752C">
        <w:fldChar w:fldCharType="separate"/>
      </w:r>
      <w:r w:rsidR="00597A0B">
        <w:rPr>
          <w:noProof/>
        </w:rPr>
        <w:t>1</w:t>
      </w:r>
      <w:r w:rsidR="0067752C">
        <w:rPr>
          <w:noProof/>
        </w:rPr>
        <w:fldChar w:fldCharType="end"/>
      </w:r>
      <w:r>
        <w:t>. Mô hình kiến trúc của Tesseract</w:t>
      </w:r>
      <w:bookmarkEnd w:id="6"/>
    </w:p>
    <w:p w:rsidR="00565313" w:rsidRPr="00565313" w:rsidRDefault="00565313" w:rsidP="00565313">
      <w:r>
        <w:tab/>
        <w:t>Tessract sẽ tiến hành các thao tác Tiền xử lý, phân tích hình và phác thảo từ trước khi bắt đầu quá trình nhận dạng từ.</w:t>
      </w:r>
    </w:p>
    <w:p w:rsidR="00E7335F" w:rsidRDefault="005614EA" w:rsidP="00E7335F">
      <w:pPr>
        <w:keepNext/>
        <w:jc w:val="center"/>
      </w:pPr>
      <w:r>
        <w:object w:dxaOrig="12060" w:dyaOrig="7801">
          <v:shape id="_x0000_i1026" type="#_x0000_t75" style="width:427.2pt;height:276pt" o:ole="">
            <v:imagedata r:id="rId11" o:title=""/>
          </v:shape>
          <o:OLEObject Type="Embed" ProgID="Visio.Drawing.15" ShapeID="_x0000_i1026" DrawAspect="Content" ObjectID="_1649313944" r:id="rId12"/>
        </w:object>
      </w:r>
    </w:p>
    <w:p w:rsidR="00E7335F" w:rsidRPr="00E7335F" w:rsidRDefault="00E7335F" w:rsidP="00597A0B">
      <w:pPr>
        <w:pStyle w:val="Caption"/>
      </w:pPr>
      <w:bookmarkStart w:id="7" w:name="_Toc36564159"/>
      <w:r>
        <w:t xml:space="preserve">Hình  </w:t>
      </w:r>
      <w:r w:rsidR="0067752C">
        <w:fldChar w:fldCharType="begin"/>
      </w:r>
      <w:r w:rsidR="0067752C">
        <w:instrText xml:space="preserve"> SEQ Hình_ \* ARABIC </w:instrText>
      </w:r>
      <w:r w:rsidR="0067752C">
        <w:fldChar w:fldCharType="separate"/>
      </w:r>
      <w:r w:rsidR="00597A0B">
        <w:rPr>
          <w:noProof/>
        </w:rPr>
        <w:t>2</w:t>
      </w:r>
      <w:r w:rsidR="0067752C">
        <w:rPr>
          <w:noProof/>
        </w:rPr>
        <w:fldChar w:fldCharType="end"/>
      </w:r>
      <w:r>
        <w:t xml:space="preserve">. Luồng dữ liệu trong </w:t>
      </w:r>
      <w:r w:rsidR="00BC23E5">
        <w:t>quá trình phân tích hình ảnh và phác thảo từ</w:t>
      </w:r>
      <w:r>
        <w:t xml:space="preserve"> của Tesseract</w:t>
      </w:r>
      <w:bookmarkEnd w:id="7"/>
    </w:p>
    <w:p w:rsidR="002D02C9" w:rsidRPr="002D02C9" w:rsidRDefault="002D02C9" w:rsidP="002D02C9">
      <w:pPr>
        <w:spacing w:beforeLines="60" w:before="144" w:afterLines="60" w:after="144" w:line="271" w:lineRule="auto"/>
        <w:ind w:firstLine="720"/>
        <w:jc w:val="both"/>
      </w:pPr>
      <w:r w:rsidRPr="002D02C9">
        <w:t>Ban đầu, Tesseract được thiết kế làm việc trên ảnh nhị phân sau đó chương trình được cải tiến để có thể nhận dạng cả ảnh màu và ảnh mức xám. Chính vì thế mà cần bộ phận phân tích ngưỡng thích ứng để chuyển đổi ảnh màu / ảnh mức xám sang ảnh nhị phân.</w:t>
      </w:r>
      <w:r>
        <w:t xml:space="preserve"> Quá trình nhận dạng ký tự quang học của Tesseract được tiến hành như sau:</w:t>
      </w:r>
    </w:p>
    <w:p w:rsidR="00E7335F" w:rsidRDefault="00BF75D3" w:rsidP="00E7335F">
      <w:pPr>
        <w:spacing w:beforeLines="60" w:before="144" w:afterLines="60" w:after="144" w:line="271" w:lineRule="auto"/>
        <w:ind w:firstLine="720"/>
        <w:jc w:val="both"/>
      </w:pPr>
      <w:r>
        <w:t xml:space="preserve">Bước 1: </w:t>
      </w:r>
      <w:r w:rsidR="00825309" w:rsidRPr="00702D1D">
        <w:rPr>
          <w:i/>
        </w:rPr>
        <w:t>Phân ngưỡng thích ứng</w:t>
      </w:r>
      <w:r w:rsidR="00825309">
        <w:t xml:space="preserve"> xử lý ảnh nhận được từ b</w:t>
      </w:r>
      <w:r w:rsidR="00127888">
        <w:t xml:space="preserve">ộ nhận diện Tesseract </w:t>
      </w:r>
      <w:r w:rsidR="00825309">
        <w:t xml:space="preserve">với đầu vào </w:t>
      </w:r>
      <w:r w:rsidR="00127888">
        <w:t>là ảnh màu hoặc ảnh mức xám</w:t>
      </w:r>
      <w:r w:rsidR="00825309">
        <w:t xml:space="preserve"> để chuyển về ảnh nhị phân</w:t>
      </w:r>
      <w:r w:rsidR="00127888">
        <w:t xml:space="preserve">. </w:t>
      </w:r>
      <w:r w:rsidR="000F1090">
        <w:t xml:space="preserve">Trong bước </w:t>
      </w:r>
      <w:r w:rsidR="000F1090">
        <w:lastRenderedPageBreak/>
        <w:t>này, m</w:t>
      </w:r>
      <w:r w:rsidR="002D02C9" w:rsidRPr="002D02C9">
        <w:t>ột ngưỡng sẽ được chọn bởi bộ phân ngưỡng thông qua một quá trình phân tích các điểm trong ảnh với giải thuật như là Otsu</w:t>
      </w:r>
      <w:r w:rsidR="00CE2AD4">
        <w:t xml:space="preserve"> (thuật toán Otsu sẽ được trình bày trong mụ</w:t>
      </w:r>
      <w:r w:rsidR="002459C1">
        <w:t>c 4</w:t>
      </w:r>
      <w:bookmarkStart w:id="8" w:name="_GoBack"/>
      <w:bookmarkEnd w:id="8"/>
      <w:r w:rsidR="00CE2AD4">
        <w:t>. Một số cơ sở lý thuyết liên quan)</w:t>
      </w:r>
      <w:r w:rsidR="002D02C9" w:rsidRPr="002D02C9">
        <w:t>, sau đó ngưỡng này sẽ được sử dụng để chuyển đổi ảnh màu hoặc ảnh xám đầu vào thành một ảnh nhị phân, giả thiết chứa các vùng văn bản hình dạng đa giác.</w:t>
      </w:r>
      <w:r w:rsidR="0021224F">
        <w:t xml:space="preserve"> Tesseract thực hiện Ngưỡng thích ứng cục bộ, trong đó thuật toán Otsu được áp dụng với các hình chữ nhật nhỏ được chia từ hình ả</w:t>
      </w:r>
      <w:r w:rsidR="00AB2800">
        <w:t>nh ban đầu.</w:t>
      </w:r>
    </w:p>
    <w:p w:rsidR="00CD7AB4" w:rsidRDefault="00127888" w:rsidP="000126EE">
      <w:pPr>
        <w:spacing w:beforeLines="60" w:before="144" w:afterLines="60" w:after="144" w:line="271" w:lineRule="auto"/>
        <w:jc w:val="both"/>
      </w:pPr>
      <w:r>
        <w:tab/>
      </w:r>
      <w:r w:rsidR="00880B50">
        <w:t xml:space="preserve">Bước 2: </w:t>
      </w:r>
      <w:r w:rsidR="00880B50" w:rsidRPr="00277AB1">
        <w:rPr>
          <w:i/>
        </w:rPr>
        <w:t>Q</w:t>
      </w:r>
      <w:r w:rsidR="005D5A97" w:rsidRPr="00277AB1">
        <w:rPr>
          <w:i/>
        </w:rPr>
        <w:t>uá trình p</w:t>
      </w:r>
      <w:r w:rsidR="00122C92" w:rsidRPr="00277AB1">
        <w:rPr>
          <w:i/>
        </w:rPr>
        <w:t>hân tích</w:t>
      </w:r>
      <w:r w:rsidR="00C0132F" w:rsidRPr="00277AB1">
        <w:rPr>
          <w:i/>
        </w:rPr>
        <w:t xml:space="preserve"> bố cục trang</w:t>
      </w:r>
      <w:r w:rsidR="00C0132F">
        <w:t xml:space="preserve"> </w:t>
      </w:r>
      <w:r w:rsidR="007B7C08">
        <w:t>sẽ</w:t>
      </w:r>
      <w:r w:rsidR="00476D68">
        <w:t xml:space="preserve"> chia tách các thành phần là văn bản và không là văn bả</w:t>
      </w:r>
      <w:r w:rsidR="007A30F6">
        <w:t>n, cũng như chia các các văn bản nhiều cột thành các cột riêng.</w:t>
      </w:r>
      <w:r w:rsidR="00476D68">
        <w:t xml:space="preserve"> </w:t>
      </w:r>
      <w:r w:rsidR="00C42BAA">
        <w:t>Quá trình này thực hiện đữa trên ý tưởng phát hiện tác tab-stops</w:t>
      </w:r>
      <w:r w:rsidR="004E2229">
        <w:t xml:space="preserve"> </w:t>
      </w:r>
      <w:r w:rsidR="00C42BAA">
        <w:t>(điểm dừng</w:t>
      </w:r>
      <w:r w:rsidR="004E2229">
        <w:t xml:space="preserve"> của tab</w:t>
      </w:r>
      <w:r w:rsidR="00C42BAA">
        <w:t xml:space="preserve">) trong một ảnh văn bản. </w:t>
      </w:r>
      <w:r w:rsidR="00CD7AB4">
        <w:t>Bước này thực hiện theo 4 bướ</w:t>
      </w:r>
      <w:r w:rsidR="00955F3C">
        <w:t>c</w:t>
      </w:r>
      <w:r w:rsidR="00CD7AB4">
        <w:t>:</w:t>
      </w:r>
    </w:p>
    <w:p w:rsidR="00CD7AB4" w:rsidRDefault="00CD7AB4" w:rsidP="00D53633">
      <w:pPr>
        <w:pStyle w:val="ListParagraph"/>
        <w:numPr>
          <w:ilvl w:val="1"/>
          <w:numId w:val="8"/>
        </w:numPr>
        <w:tabs>
          <w:tab w:val="left" w:pos="720"/>
          <w:tab w:val="left" w:pos="1658"/>
        </w:tabs>
        <w:spacing w:beforeLines="60" w:before="144" w:afterLines="60" w:after="144" w:line="271" w:lineRule="auto"/>
        <w:ind w:left="1134"/>
        <w:jc w:val="both"/>
      </w:pPr>
      <w:r w:rsidRPr="00CD7AB4">
        <w:t>Quá trình xử lý hình thái từ</w:t>
      </w:r>
      <w:r>
        <w:t xml:space="preserve"> Leptonica</w:t>
      </w:r>
      <w:r w:rsidRPr="00CD7AB4">
        <w:t xml:space="preserve"> phát hiện các đường thẳng đứng và hình ảnh. Các yếu tố này được xóa khỏi hình ảnh đầu vào trước khi chuyển hình ảnh được làm sạch sang phân tích thành phần được kết nối.</w:t>
      </w:r>
    </w:p>
    <w:p w:rsidR="00F670C8" w:rsidRDefault="00D2412C" w:rsidP="00F670C8">
      <w:pPr>
        <w:pStyle w:val="ListParagraph"/>
        <w:keepNext/>
        <w:tabs>
          <w:tab w:val="left" w:pos="720"/>
          <w:tab w:val="left" w:pos="1658"/>
        </w:tabs>
        <w:spacing w:beforeLines="60" w:before="144" w:afterLines="60" w:after="144" w:line="271" w:lineRule="auto"/>
        <w:ind w:left="0"/>
      </w:pPr>
      <w:r>
        <w:rPr>
          <w:noProof/>
        </w:rPr>
        <w:drawing>
          <wp:inline distT="0" distB="0" distL="0" distR="0" wp14:anchorId="01487298" wp14:editId="5360E6F1">
            <wp:extent cx="6050915" cy="3726873"/>
            <wp:effectExtent l="0" t="0" r="698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75212" cy="3741838"/>
                    </a:xfrm>
                    <a:prstGeom prst="rect">
                      <a:avLst/>
                    </a:prstGeom>
                  </pic:spPr>
                </pic:pic>
              </a:graphicData>
            </a:graphic>
          </wp:inline>
        </w:drawing>
      </w:r>
    </w:p>
    <w:p w:rsidR="00F24289" w:rsidRDefault="00F670C8" w:rsidP="00597A0B">
      <w:pPr>
        <w:pStyle w:val="Caption"/>
      </w:pPr>
      <w:bookmarkStart w:id="9" w:name="_Toc36564160"/>
      <w:r>
        <w:t xml:space="preserve">Hình  </w:t>
      </w:r>
      <w:r w:rsidR="0067752C">
        <w:fldChar w:fldCharType="begin"/>
      </w:r>
      <w:r w:rsidR="0067752C">
        <w:instrText xml:space="preserve"> SEQ Hình_ \* ARABIC </w:instrText>
      </w:r>
      <w:r w:rsidR="0067752C">
        <w:fldChar w:fldCharType="separate"/>
      </w:r>
      <w:r w:rsidR="00597A0B">
        <w:rPr>
          <w:noProof/>
        </w:rPr>
        <w:t>3</w:t>
      </w:r>
      <w:r w:rsidR="0067752C">
        <w:rPr>
          <w:noProof/>
        </w:rPr>
        <w:fldChar w:fldCharType="end"/>
      </w:r>
      <w:r>
        <w:t>.</w:t>
      </w:r>
      <w:r w:rsidR="002E2DBE">
        <w:t xml:space="preserve"> Phát hiện các đường thẳng đứng và hình ảnh</w:t>
      </w:r>
      <w:r w:rsidR="00FD1CD7">
        <w:t xml:space="preserve"> từ ảnh đầu vào</w:t>
      </w:r>
      <w:bookmarkEnd w:id="9"/>
    </w:p>
    <w:p w:rsidR="00F24289" w:rsidRDefault="00F24289">
      <w:pPr>
        <w:rPr>
          <w:i/>
          <w:iCs/>
          <w:sz w:val="24"/>
          <w:szCs w:val="18"/>
        </w:rPr>
      </w:pPr>
      <w:r>
        <w:br w:type="page"/>
      </w:r>
    </w:p>
    <w:p w:rsidR="00E228F4" w:rsidRDefault="004E2229" w:rsidP="00E228F4">
      <w:pPr>
        <w:pStyle w:val="ListParagraph"/>
        <w:numPr>
          <w:ilvl w:val="1"/>
          <w:numId w:val="8"/>
        </w:numPr>
        <w:tabs>
          <w:tab w:val="left" w:pos="720"/>
          <w:tab w:val="left" w:pos="1658"/>
        </w:tabs>
        <w:spacing w:beforeLines="60" w:before="144" w:afterLines="60" w:after="144" w:line="271" w:lineRule="auto"/>
        <w:ind w:left="1134"/>
        <w:jc w:val="both"/>
      </w:pPr>
      <w:r w:rsidRPr="004E2229">
        <w:lastRenderedPageBreak/>
        <w:t>Các thành phần được kết nố</w:t>
      </w:r>
      <w:r w:rsidR="00CD0723">
        <w:t>i t</w:t>
      </w:r>
      <w:r w:rsidRPr="004E2229">
        <w:t>ab</w:t>
      </w:r>
      <w:r w:rsidR="00CD0723">
        <w:t>-stop</w:t>
      </w:r>
      <w:r w:rsidRPr="004E2229">
        <w:t xml:space="preserve"> ứng viên trông giống như chúng có thể ở rìa của một vùng văn bản được tìm thấy và sau đó được nhóm thành các dòng dừng tab</w:t>
      </w:r>
      <w:r>
        <w:t>.</w:t>
      </w:r>
    </w:p>
    <w:p w:rsidR="00794093" w:rsidRDefault="00623C61" w:rsidP="00CC1876">
      <w:pPr>
        <w:keepNext/>
        <w:tabs>
          <w:tab w:val="left" w:pos="720"/>
          <w:tab w:val="left" w:pos="1658"/>
        </w:tabs>
        <w:spacing w:beforeLines="60" w:before="144" w:afterLines="60" w:after="144" w:line="271" w:lineRule="auto"/>
        <w:ind w:left="-993"/>
        <w:jc w:val="both"/>
      </w:pPr>
      <w:r>
        <w:rPr>
          <w:noProof/>
        </w:rPr>
        <w:drawing>
          <wp:inline distT="0" distB="0" distL="0" distR="0" wp14:anchorId="47888E75" wp14:editId="5CCDFAD0">
            <wp:extent cx="6510209" cy="3789218"/>
            <wp:effectExtent l="0" t="0" r="508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26415" cy="3798650"/>
                    </a:xfrm>
                    <a:prstGeom prst="rect">
                      <a:avLst/>
                    </a:prstGeom>
                  </pic:spPr>
                </pic:pic>
              </a:graphicData>
            </a:graphic>
          </wp:inline>
        </w:drawing>
      </w:r>
    </w:p>
    <w:p w:rsidR="00E228F4" w:rsidRDefault="00794093" w:rsidP="00597A0B">
      <w:pPr>
        <w:pStyle w:val="Caption"/>
      </w:pPr>
      <w:bookmarkStart w:id="10" w:name="_Toc36564161"/>
      <w:r>
        <w:t xml:space="preserve">Hình  </w:t>
      </w:r>
      <w:r w:rsidR="0067752C">
        <w:fldChar w:fldCharType="begin"/>
      </w:r>
      <w:r w:rsidR="0067752C">
        <w:instrText xml:space="preserve"> SEQ Hình_ \* ARABIC </w:instrText>
      </w:r>
      <w:r w:rsidR="0067752C">
        <w:fldChar w:fldCharType="separate"/>
      </w:r>
      <w:r w:rsidR="00597A0B">
        <w:rPr>
          <w:noProof/>
        </w:rPr>
        <w:t>4</w:t>
      </w:r>
      <w:r w:rsidR="0067752C">
        <w:rPr>
          <w:noProof/>
        </w:rPr>
        <w:fldChar w:fldCharType="end"/>
      </w:r>
      <w:r>
        <w:t xml:space="preserve">. </w:t>
      </w:r>
      <w:r w:rsidR="000F1675">
        <w:t xml:space="preserve">Phát hiện các thành phần, các </w:t>
      </w:r>
      <w:r>
        <w:t>Tab-stop</w:t>
      </w:r>
      <w:r w:rsidR="000F1675">
        <w:t xml:space="preserve"> và các </w:t>
      </w:r>
      <w:r w:rsidR="00DD69B1">
        <w:t>T</w:t>
      </w:r>
      <w:r w:rsidR="000F1675">
        <w:t>ab</w:t>
      </w:r>
      <w:r w:rsidR="00087E66">
        <w:t xml:space="preserve"> từ ảnh đầu vào</w:t>
      </w:r>
      <w:bookmarkEnd w:id="10"/>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Quét các thành phần được kết nối từ trái sang phải và từ trên xuống dưới, các thành phần được kết nối được phân loại tương tự được tập hợp vào Phân vùng cột (CP), theo ràng buộc rằng không CP nào có thể vượt qua một dòng tab-stops.</w:t>
      </w:r>
    </w:p>
    <w:p w:rsidR="00B75B6E" w:rsidRDefault="00B75B6E" w:rsidP="00B75B6E">
      <w:pPr>
        <w:pStyle w:val="ListParagraph"/>
        <w:tabs>
          <w:tab w:val="left" w:pos="720"/>
          <w:tab w:val="left" w:pos="1658"/>
        </w:tabs>
        <w:spacing w:beforeLines="60" w:before="144" w:afterLines="60" w:after="144" w:line="271" w:lineRule="auto"/>
        <w:ind w:left="-1134"/>
        <w:jc w:val="both"/>
      </w:pPr>
      <w:r>
        <w:rPr>
          <w:noProof/>
        </w:rPr>
        <w:lastRenderedPageBreak/>
        <w:drawing>
          <wp:inline distT="0" distB="0" distL="0" distR="0" wp14:anchorId="651BF55F" wp14:editId="7CA1285B">
            <wp:extent cx="6795135" cy="353291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11851" cy="3541601"/>
                    </a:xfrm>
                    <a:prstGeom prst="rect">
                      <a:avLst/>
                    </a:prstGeom>
                  </pic:spPr>
                </pic:pic>
              </a:graphicData>
            </a:graphic>
          </wp:inline>
        </w:drawing>
      </w:r>
    </w:p>
    <w:p w:rsidR="004E2229" w:rsidRDefault="004E2229" w:rsidP="00D53633">
      <w:pPr>
        <w:pStyle w:val="ListParagraph"/>
        <w:numPr>
          <w:ilvl w:val="1"/>
          <w:numId w:val="8"/>
        </w:numPr>
        <w:tabs>
          <w:tab w:val="left" w:pos="720"/>
          <w:tab w:val="left" w:pos="1658"/>
        </w:tabs>
        <w:spacing w:beforeLines="60" w:before="144" w:afterLines="60" w:after="144" w:line="271" w:lineRule="auto"/>
        <w:ind w:left="1134"/>
        <w:jc w:val="both"/>
      </w:pPr>
      <w:r w:rsidRPr="004E2229">
        <w:t>Chuỗi CP văn bản được chia thành các nhóm không gian đồng nhất, tạo thành các khối văn bản. Bây giờ mỗi chuỗi CP đại diện cho một khu vực ứng cử viên. Thứ tự đọc của các khu vực được xác định bởi một số quy tắc heuristic.</w:t>
      </w:r>
    </w:p>
    <w:p w:rsidR="0032530B" w:rsidRDefault="0032530B" w:rsidP="0032530B">
      <w:pPr>
        <w:spacing w:beforeLines="60" w:before="144" w:afterLines="60" w:after="144" w:line="271" w:lineRule="auto"/>
        <w:ind w:left="-993"/>
        <w:jc w:val="both"/>
      </w:pPr>
      <w:r>
        <w:rPr>
          <w:noProof/>
        </w:rPr>
        <w:drawing>
          <wp:inline distT="0" distB="0" distL="0" distR="0" wp14:anchorId="4D962C02" wp14:editId="152339CC">
            <wp:extent cx="5971540" cy="332803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1540" cy="3328035"/>
                    </a:xfrm>
                    <a:prstGeom prst="rect">
                      <a:avLst/>
                    </a:prstGeom>
                  </pic:spPr>
                </pic:pic>
              </a:graphicData>
            </a:graphic>
          </wp:inline>
        </w:drawing>
      </w:r>
    </w:p>
    <w:p w:rsidR="00EB5150" w:rsidRDefault="000B1A85" w:rsidP="00EB5150">
      <w:pPr>
        <w:keepNext/>
        <w:ind w:firstLine="720"/>
        <w:jc w:val="center"/>
      </w:pPr>
      <w:r>
        <w:rPr>
          <w:noProof/>
        </w:rPr>
        <w:lastRenderedPageBreak/>
        <w:drawing>
          <wp:inline distT="0" distB="0" distL="0" distR="0" wp14:anchorId="036CFE43" wp14:editId="0762F7D5">
            <wp:extent cx="2887056" cy="4254606"/>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44290" cy="4338951"/>
                    </a:xfrm>
                    <a:prstGeom prst="rect">
                      <a:avLst/>
                    </a:prstGeom>
                  </pic:spPr>
                </pic:pic>
              </a:graphicData>
            </a:graphic>
          </wp:inline>
        </w:drawing>
      </w:r>
    </w:p>
    <w:p w:rsidR="000B1A85" w:rsidRDefault="00EB5150" w:rsidP="00597A0B">
      <w:pPr>
        <w:pStyle w:val="Caption"/>
      </w:pPr>
      <w:bookmarkStart w:id="11" w:name="_Toc36564162"/>
      <w:r>
        <w:t xml:space="preserve">Hình  </w:t>
      </w:r>
      <w:r w:rsidR="0067752C">
        <w:fldChar w:fldCharType="begin"/>
      </w:r>
      <w:r w:rsidR="0067752C">
        <w:instrText xml:space="preserve"> SEQ Hình_ \* ARABIC </w:instrText>
      </w:r>
      <w:r w:rsidR="0067752C">
        <w:fldChar w:fldCharType="separate"/>
      </w:r>
      <w:r w:rsidR="00597A0B">
        <w:rPr>
          <w:noProof/>
        </w:rPr>
        <w:t>5</w:t>
      </w:r>
      <w:r w:rsidR="0067752C">
        <w:rPr>
          <w:noProof/>
        </w:rPr>
        <w:fldChar w:fldCharType="end"/>
      </w:r>
      <w:r>
        <w:t>. Đầu ra của quá trình phân tích bố cục trang</w:t>
      </w:r>
      <w:bookmarkEnd w:id="11"/>
    </w:p>
    <w:p w:rsidR="004D4513" w:rsidRDefault="003044F1" w:rsidP="0057090B">
      <w:pPr>
        <w:ind w:firstLine="720"/>
        <w:jc w:val="both"/>
      </w:pPr>
      <w:r>
        <w:t xml:space="preserve">Bước 3: </w:t>
      </w:r>
      <w:r w:rsidRPr="000D43B7">
        <w:rPr>
          <w:i/>
        </w:rPr>
        <w:t>Nhận dạng đường cơ sơ và các từ</w:t>
      </w:r>
      <w:r>
        <w:t>:</w:t>
      </w:r>
      <w:r w:rsidR="002F5EA5">
        <w:t xml:space="preserve"> trong bước này,</w:t>
      </w:r>
      <w:r w:rsidR="002F5EA5" w:rsidRPr="002F5EA5">
        <w:t>Tesseract sử dụng một thuật toán rất mới lạ để tìm các hàng văn bản trên một trang. Thuật toán thực hiện tốt ngay cả khi có các ký tự bị hỏng và nối, nhiễu hạt và xiên trang. Nó hoạt động như sau</w:t>
      </w:r>
      <w:r w:rsidR="006E4D55">
        <w:t>:</w:t>
      </w:r>
    </w:p>
    <w:p w:rsidR="00E90D72" w:rsidRDefault="0057090B" w:rsidP="00C470A8">
      <w:pPr>
        <w:pStyle w:val="ListParagraph"/>
        <w:numPr>
          <w:ilvl w:val="0"/>
          <w:numId w:val="9"/>
        </w:numPr>
        <w:jc w:val="both"/>
      </w:pPr>
      <w:r>
        <w:t>Q</w:t>
      </w:r>
      <w:r w:rsidR="00FE1BCE">
        <w:t xml:space="preserve">uá trình </w:t>
      </w:r>
      <w:r w:rsidR="00FE1BCE" w:rsidRPr="00FE1BCE">
        <w:t>phân tích các thành phần liên thông (Connected component analysis)</w:t>
      </w:r>
      <w:r>
        <w:t xml:space="preserve"> được thực hiệ</w:t>
      </w:r>
      <w:r w:rsidR="00C470A8">
        <w:t>n đ</w:t>
      </w:r>
      <w:r w:rsidR="00C470A8" w:rsidRPr="00C470A8">
        <w:t>ể tìm ra hình dạng phác thảo của những thành phần liên thông</w:t>
      </w:r>
      <w:r w:rsidR="00C470A8">
        <w:t xml:space="preserve">, gọi là </w:t>
      </w:r>
      <w:r w:rsidR="000B5B14">
        <w:t>các blob</w:t>
      </w:r>
      <w:r w:rsidR="00C60CC0">
        <w:t>.</w:t>
      </w:r>
    </w:p>
    <w:p w:rsidR="00E90D72" w:rsidRDefault="00E90D72" w:rsidP="00CB7AF7">
      <w:pPr>
        <w:pStyle w:val="ListParagraph"/>
        <w:numPr>
          <w:ilvl w:val="0"/>
          <w:numId w:val="9"/>
        </w:numPr>
        <w:jc w:val="both"/>
      </w:pPr>
      <w:r w:rsidRPr="00E90D72">
        <w:t>Chiều cao trung bình được sử dụng gần đúng kích thước văn bản trong vùng và các thành phần (</w:t>
      </w:r>
      <w:r>
        <w:t>blob</w:t>
      </w:r>
      <w:r w:rsidRPr="00E90D72">
        <w:t>) nhỏ hơn một phần của chiều cao trung bình chủ yếu là dấu chấm câu, dấu phụ và nhiễu được lọc ra.</w:t>
      </w:r>
    </w:p>
    <w:p w:rsidR="00A8255E" w:rsidRDefault="00A8255E" w:rsidP="00CB7AF7">
      <w:pPr>
        <w:pStyle w:val="ListParagraph"/>
        <w:numPr>
          <w:ilvl w:val="0"/>
          <w:numId w:val="9"/>
        </w:numPr>
        <w:jc w:val="both"/>
      </w:pPr>
      <w:r w:rsidRPr="00A8255E">
        <w:t xml:space="preserve">Các </w:t>
      </w:r>
      <w:r>
        <w:t>blob</w:t>
      </w:r>
      <w:r w:rsidRPr="00A8255E">
        <w:t xml:space="preserve"> được sắp xếp (theo thứ tự tăng dần) bằng cách sử dụng tọa độ x (của cạnh trái) làm khóa sắp xếp. Loại này làm cho nó có thể theo dõi độ nghiêng trên trang.</w:t>
      </w:r>
    </w:p>
    <w:p w:rsidR="00EC1288" w:rsidRDefault="00344AF0" w:rsidP="00CB7AF7">
      <w:pPr>
        <w:pStyle w:val="ListParagraph"/>
        <w:numPr>
          <w:ilvl w:val="0"/>
          <w:numId w:val="9"/>
        </w:numPr>
        <w:jc w:val="both"/>
      </w:pPr>
      <w:r>
        <w:t xml:space="preserve">Bắt đầu vòng lặp: </w:t>
      </w:r>
      <w:r w:rsidR="00EC1288">
        <w:t>với mỗi blob theo thứ tự sắp xếp:</w:t>
      </w:r>
    </w:p>
    <w:p w:rsidR="0097686A" w:rsidRDefault="00EC1288" w:rsidP="00265102">
      <w:pPr>
        <w:ind w:left="1080" w:firstLine="720"/>
        <w:jc w:val="both"/>
      </w:pPr>
      <w:r w:rsidRPr="00EC1288">
        <w:t>Tìm hàng hiện có chồng chéo nhất với blob.</w:t>
      </w:r>
    </w:p>
    <w:p w:rsidR="00EC1288" w:rsidRDefault="00EC1288" w:rsidP="00265102">
      <w:pPr>
        <w:ind w:left="1080" w:firstLine="720"/>
        <w:jc w:val="both"/>
      </w:pPr>
      <w:r>
        <w:lastRenderedPageBreak/>
        <w:t>Nếu không có hàng chồng chéo</w:t>
      </w:r>
      <w:r w:rsidR="00483A35">
        <w:t>:</w:t>
      </w:r>
    </w:p>
    <w:p w:rsidR="00EC1288" w:rsidRDefault="00EC1288" w:rsidP="00265102">
      <w:pPr>
        <w:ind w:left="1800" w:firstLine="720"/>
        <w:jc w:val="both"/>
      </w:pPr>
      <w:r>
        <w:t>Tạo một hàng mớ</w:t>
      </w:r>
      <w:r w:rsidR="007F474F">
        <w:t xml:space="preserve">i và thêm </w:t>
      </w:r>
      <w:r w:rsidR="00155FDF">
        <w:t>blob</w:t>
      </w:r>
      <w:r w:rsidR="007F474F">
        <w:t xml:space="preserve"> vào</w:t>
      </w:r>
      <w:r w:rsidR="00C41917">
        <w:t xml:space="preserve"> </w:t>
      </w:r>
      <w:r>
        <w:t>trong đó.</w:t>
      </w:r>
    </w:p>
    <w:p w:rsidR="00EC1288" w:rsidRDefault="00AF6B61" w:rsidP="00265102">
      <w:pPr>
        <w:ind w:left="2520"/>
        <w:jc w:val="both"/>
      </w:pPr>
      <w:r>
        <w:t xml:space="preserve">Lấy </w:t>
      </w:r>
      <w:r w:rsidR="00EC1288">
        <w:t>đỉnh và đáy tọa độ của blob là cận trên và cận dưới của hàng.</w:t>
      </w:r>
    </w:p>
    <w:p w:rsidR="00EC1288" w:rsidRDefault="00155FDF" w:rsidP="00265102">
      <w:pPr>
        <w:ind w:left="1080" w:firstLine="720"/>
        <w:jc w:val="both"/>
      </w:pPr>
      <w:r>
        <w:t>Nếu có</w:t>
      </w:r>
      <w:r w:rsidR="00483A35">
        <w:t>:</w:t>
      </w:r>
    </w:p>
    <w:p w:rsidR="00EC1288" w:rsidRDefault="00155FDF" w:rsidP="00265102">
      <w:pPr>
        <w:ind w:left="1800" w:firstLine="720"/>
        <w:jc w:val="both"/>
      </w:pPr>
      <w:r>
        <w:t>Thêm blob vào hàng</w:t>
      </w:r>
      <w:r w:rsidR="00897EE7">
        <w:t>.</w:t>
      </w:r>
    </w:p>
    <w:p w:rsidR="00155FDF" w:rsidRDefault="00155FDF" w:rsidP="00265102">
      <w:pPr>
        <w:ind w:left="2520"/>
        <w:jc w:val="both"/>
      </w:pPr>
      <w:r w:rsidRPr="00155FDF">
        <w:t>Mở rộng giới hạn trên cùng và dưới cùng của hàng với đỉnh và đáy của blob, cắt chiều cao hàng th</w:t>
      </w:r>
      <w:r>
        <w:t>eo</w:t>
      </w:r>
      <w:r w:rsidRPr="00155FDF">
        <w:t xml:space="preserve"> giới hạn.</w:t>
      </w:r>
    </w:p>
    <w:p w:rsidR="00EC1288" w:rsidRDefault="00EC1288" w:rsidP="00265102">
      <w:pPr>
        <w:ind w:left="1080" w:firstLine="720"/>
        <w:jc w:val="both"/>
      </w:pPr>
      <w:r>
        <w:t xml:space="preserve">Kết thúc </w:t>
      </w:r>
      <w:r w:rsidR="00337476">
        <w:t xml:space="preserve">xét </w:t>
      </w:r>
      <w:r w:rsidR="00283110">
        <w:t>điều kiện</w:t>
      </w:r>
    </w:p>
    <w:p w:rsidR="005B1591" w:rsidRDefault="00EC1288" w:rsidP="00DF2A27">
      <w:pPr>
        <w:ind w:left="720" w:firstLine="720"/>
        <w:jc w:val="both"/>
      </w:pPr>
      <w:r>
        <w:t>Kế</w:t>
      </w:r>
      <w:r w:rsidR="0025290F">
        <w:t xml:space="preserve">t thúc </w:t>
      </w:r>
      <w:r w:rsidR="007713CB">
        <w:t>vòng lặp</w:t>
      </w:r>
      <w:r w:rsidR="005B1591">
        <w:t xml:space="preserve"> </w:t>
      </w:r>
    </w:p>
    <w:p w:rsidR="004B5C5E" w:rsidRDefault="00122C92" w:rsidP="004B5C5E">
      <w:pPr>
        <w:spacing w:beforeLines="60" w:before="144" w:afterLines="60" w:after="144" w:line="271" w:lineRule="auto"/>
        <w:jc w:val="both"/>
        <w:rPr>
          <w:rStyle w:val="Heading1Char"/>
        </w:rPr>
      </w:pPr>
      <w:r>
        <w:tab/>
      </w:r>
      <w:r w:rsidR="00BA2610">
        <w:t>K</w:t>
      </w:r>
      <w:r>
        <w:t xml:space="preserve">ết quả của bước này </w:t>
      </w:r>
      <w:r w:rsidR="00FE1243">
        <w:t>ta sẽ thu được các</w:t>
      </w:r>
      <w:r w:rsidR="00C0132F">
        <w:t xml:space="preserve"> đường cơ sở, </w:t>
      </w:r>
      <w:r>
        <w:t>và ký tự chứa trong vùng văn bản.</w:t>
      </w:r>
      <w:r w:rsidR="004B5C5E" w:rsidRPr="004B5C5E">
        <w:rPr>
          <w:rStyle w:val="Heading1Char"/>
        </w:rPr>
        <w:t xml:space="preserve"> </w:t>
      </w:r>
    </w:p>
    <w:p w:rsidR="00D2412C" w:rsidRDefault="00D2412C" w:rsidP="004B5C5E">
      <w:pPr>
        <w:spacing w:beforeLines="60" w:before="144" w:afterLines="60" w:after="144" w:line="271" w:lineRule="auto"/>
        <w:jc w:val="both"/>
        <w:rPr>
          <w:rStyle w:val="Heading1Char"/>
        </w:rPr>
      </w:pPr>
      <w:r>
        <w:rPr>
          <w:noProof/>
        </w:rPr>
        <w:drawing>
          <wp:inline distT="0" distB="0" distL="0" distR="0" wp14:anchorId="7ACA4F49" wp14:editId="3E50AA77">
            <wp:extent cx="5971540" cy="676910"/>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1540" cy="676910"/>
                    </a:xfrm>
                    <a:prstGeom prst="rect">
                      <a:avLst/>
                    </a:prstGeom>
                  </pic:spPr>
                </pic:pic>
              </a:graphicData>
            </a:graphic>
          </wp:inline>
        </w:drawing>
      </w:r>
    </w:p>
    <w:p w:rsidR="00EF4CB9" w:rsidRDefault="001A6424" w:rsidP="000126EE">
      <w:pPr>
        <w:spacing w:beforeLines="60" w:before="144" w:afterLines="60" w:after="144" w:line="271" w:lineRule="auto"/>
        <w:ind w:firstLine="720"/>
        <w:jc w:val="both"/>
      </w:pPr>
      <w:r>
        <w:t xml:space="preserve">Bước 4: </w:t>
      </w:r>
      <w:r w:rsidR="00122C92" w:rsidRPr="006E1E34">
        <w:rPr>
          <w:i/>
        </w:rPr>
        <w:t>Nhận dạ</w:t>
      </w:r>
      <w:r w:rsidR="00A103E5" w:rsidRPr="006E1E34">
        <w:rPr>
          <w:i/>
        </w:rPr>
        <w:t>ng ký tự</w:t>
      </w:r>
      <w:r w:rsidR="00EF4CB9">
        <w:t xml:space="preserve"> sẽ phân tách các ký tự trong từ ra để tiến hành nhận dạng. T</w:t>
      </w:r>
      <w:r w:rsidR="00EF4CB9" w:rsidRPr="00EF4CB9">
        <w:t>esseract kiểm tra các dòng văn bản để xác định xem</w:t>
      </w:r>
      <w:r w:rsidR="00F820E7">
        <w:t xml:space="preserve"> liệu</w:t>
      </w:r>
      <w:r w:rsidR="00EF4CB9" w:rsidRPr="00EF4CB9">
        <w:t xml:space="preserve"> chúng có </w:t>
      </w:r>
      <w:r w:rsidR="00832FBA">
        <w:t>khoảng cách cố</w:t>
      </w:r>
      <w:r w:rsidR="00EF4CB9" w:rsidRPr="00EF4CB9">
        <w:t xml:space="preserve"> định</w:t>
      </w:r>
      <w:r w:rsidR="008D53F4">
        <w:t xml:space="preserve">, </w:t>
      </w:r>
      <w:r w:rsidR="008D53F4" w:rsidRPr="008D53F4">
        <w:t>có khoảng cách không đổi giữa từ và ký tự</w:t>
      </w:r>
      <w:r w:rsidR="00EF4CB9" w:rsidRPr="00EF4CB9">
        <w:t xml:space="preserve"> (</w:t>
      </w:r>
      <w:r w:rsidR="008D53F4" w:rsidRPr="008D027F">
        <w:rPr>
          <w:i/>
        </w:rPr>
        <w:t>fixed pitch</w:t>
      </w:r>
      <w:r w:rsidR="00EF4CB9" w:rsidRPr="00EF4CB9">
        <w:t xml:space="preserve">) trong bước phát hiện từ. Đối với văn bản </w:t>
      </w:r>
      <w:r w:rsidR="008D027F">
        <w:t>có</w:t>
      </w:r>
      <w:r w:rsidR="00606A44">
        <w:t xml:space="preserve"> khoảng cách giữa các từ không đổi</w:t>
      </w:r>
      <w:r w:rsidR="008D027F">
        <w:t xml:space="preserve"> </w:t>
      </w:r>
      <w:r w:rsidR="00EF4CB9" w:rsidRPr="00EF4CB9">
        <w:t>, Tesseract chia các từ thành các ký tự bằng cách sử dụng</w:t>
      </w:r>
      <w:r w:rsidR="00716CBF">
        <w:t xml:space="preserve"> các khoảng cách cố định giữa các ký tự</w:t>
      </w:r>
      <w:r w:rsidR="00EF4CB9" w:rsidRPr="00EF4CB9">
        <w:t>.</w:t>
      </w:r>
      <w:r w:rsidR="0007754B">
        <w:t xml:space="preserve"> Vì với mỗi font chữ, các khoảng cách</w:t>
      </w:r>
      <w:r w:rsidR="0011541D">
        <w:t xml:space="preserve"> này</w:t>
      </w:r>
      <w:r w:rsidR="0007754B">
        <w:t xml:space="preserve"> sẽ khác nhau.</w:t>
      </w:r>
      <w:r w:rsidR="00EF4CB9" w:rsidRPr="00EF4CB9">
        <w:t xml:space="preserve"> Phần còn lại của bước nhận dạng từ chỉ áp dụng cho văn bản cao độ không có </w:t>
      </w:r>
      <w:r w:rsidR="002F03CD">
        <w:t>khoảng cách cố định</w:t>
      </w:r>
      <w:r w:rsidR="00D53429">
        <w:t>.</w:t>
      </w:r>
    </w:p>
    <w:p w:rsidR="00387713" w:rsidRDefault="007C4AEA" w:rsidP="00387713">
      <w:pPr>
        <w:keepNext/>
        <w:spacing w:beforeLines="60" w:before="144" w:afterLines="60" w:after="144" w:line="271" w:lineRule="auto"/>
        <w:jc w:val="center"/>
      </w:pPr>
      <w:r>
        <w:rPr>
          <w:noProof/>
        </w:rPr>
        <w:drawing>
          <wp:inline distT="0" distB="0" distL="0" distR="0" wp14:anchorId="37A87651" wp14:editId="54CFC828">
            <wp:extent cx="5971540" cy="14643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1540" cy="1464310"/>
                    </a:xfrm>
                    <a:prstGeom prst="rect">
                      <a:avLst/>
                    </a:prstGeom>
                  </pic:spPr>
                </pic:pic>
              </a:graphicData>
            </a:graphic>
          </wp:inline>
        </w:drawing>
      </w:r>
    </w:p>
    <w:p w:rsidR="007C4AEA" w:rsidRDefault="00387713" w:rsidP="00597A0B">
      <w:pPr>
        <w:pStyle w:val="Caption"/>
      </w:pPr>
      <w:bookmarkStart w:id="12" w:name="_Toc36564163"/>
      <w:r>
        <w:t xml:space="preserve">Hình  </w:t>
      </w:r>
      <w:r w:rsidR="0067752C">
        <w:fldChar w:fldCharType="begin"/>
      </w:r>
      <w:r w:rsidR="0067752C">
        <w:instrText xml:space="preserve"> SEQ Hình_ \* ARABIC </w:instrText>
      </w:r>
      <w:r w:rsidR="0067752C">
        <w:fldChar w:fldCharType="separate"/>
      </w:r>
      <w:r w:rsidR="00597A0B">
        <w:rPr>
          <w:noProof/>
        </w:rPr>
        <w:t>6</w:t>
      </w:r>
      <w:r w:rsidR="0067752C">
        <w:rPr>
          <w:noProof/>
        </w:rPr>
        <w:fldChar w:fldCharType="end"/>
      </w:r>
      <w:r>
        <w:t>. Cắt từ thành các ký t</w:t>
      </w:r>
      <w:r w:rsidR="009677AB">
        <w:t>ự dựa vào fixed-pitch</w:t>
      </w:r>
      <w:bookmarkEnd w:id="12"/>
    </w:p>
    <w:p w:rsidR="00122C92" w:rsidRDefault="00894016" w:rsidP="000126EE">
      <w:pPr>
        <w:spacing w:beforeLines="60" w:before="144" w:afterLines="60" w:after="144" w:line="271" w:lineRule="auto"/>
        <w:ind w:firstLine="720"/>
        <w:jc w:val="both"/>
      </w:pPr>
      <w:r>
        <w:t>Về cơ bản, b</w:t>
      </w:r>
      <w:r w:rsidR="004218CB">
        <w:t xml:space="preserve">ước này </w:t>
      </w:r>
      <w:r w:rsidR="00122C92">
        <w:t xml:space="preserve">sẽ được xử lý qua 2 giai đoạn. </w:t>
      </w:r>
    </w:p>
    <w:p w:rsidR="00C25AE2" w:rsidRDefault="00122C92" w:rsidP="000126EE">
      <w:pPr>
        <w:spacing w:beforeLines="60" w:before="144" w:afterLines="60" w:after="144" w:line="271" w:lineRule="auto"/>
        <w:ind w:firstLine="720"/>
        <w:jc w:val="both"/>
      </w:pPr>
      <w:r w:rsidRPr="00033FA1">
        <w:rPr>
          <w:i/>
        </w:rPr>
        <w:lastRenderedPageBreak/>
        <w:t>Giai đoạn 1</w:t>
      </w:r>
      <w:r>
        <w:t>: Nhận dạng các từ theo lượt. Các từ thỏa yêu cầu trong giai đoạn này sẽ được chuyển sang bộ phân loại thích ứng (apdaptive classifier) để làm dữ liệu huấn luyện. Chính nhờ</w:t>
      </w:r>
      <w:r w:rsidR="00C25AE2">
        <w:t xml:space="preserve"> đó mà bộ phân loại thích ứng sẽ</w:t>
      </w:r>
      <w:r w:rsidR="0011451F">
        <w:t xml:space="preserve"> có khả</w:t>
      </w:r>
      <w:r w:rsidR="00C25AE2">
        <w:t xml:space="preserve"> năng nhận diện được chính xác hơn ở phần sau của trang. Sau khi bộ phân loại thích ứng đã học được các thông tin có ích từ giai đoạn đầu khi nhận dạng phần trên của trang thì tiến hành giai đoạn 2.</w:t>
      </w:r>
    </w:p>
    <w:p w:rsidR="00C25AE2" w:rsidRDefault="00C25AE2" w:rsidP="000126EE">
      <w:pPr>
        <w:spacing w:beforeLines="60" w:before="144" w:afterLines="60" w:after="144" w:line="271" w:lineRule="auto"/>
        <w:ind w:firstLine="720"/>
        <w:jc w:val="both"/>
      </w:pPr>
      <w:r w:rsidRPr="00033FA1">
        <w:rPr>
          <w:i/>
        </w:rPr>
        <w:t>Giai đoạn 2</w:t>
      </w:r>
      <w:r>
        <w:t>: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w:t>
      </w:r>
    </w:p>
    <w:p w:rsidR="00DE2A92" w:rsidRDefault="00546292" w:rsidP="00DE2A92">
      <w:pPr>
        <w:keepNext/>
        <w:spacing w:beforeLines="60" w:before="144" w:afterLines="60" w:after="144" w:line="271" w:lineRule="auto"/>
        <w:jc w:val="center"/>
      </w:pPr>
      <w:r>
        <w:rPr>
          <w:noProof/>
        </w:rPr>
        <w:drawing>
          <wp:inline distT="0" distB="0" distL="0" distR="0" wp14:anchorId="423E925A" wp14:editId="75816F24">
            <wp:extent cx="5971540" cy="316166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1540" cy="3161665"/>
                    </a:xfrm>
                    <a:prstGeom prst="rect">
                      <a:avLst/>
                    </a:prstGeom>
                  </pic:spPr>
                </pic:pic>
              </a:graphicData>
            </a:graphic>
          </wp:inline>
        </w:drawing>
      </w:r>
    </w:p>
    <w:p w:rsidR="00DE2A92" w:rsidRDefault="00DE2A92" w:rsidP="00597A0B">
      <w:pPr>
        <w:pStyle w:val="Caption"/>
      </w:pPr>
      <w:bookmarkStart w:id="13" w:name="_Toc36564164"/>
      <w:r>
        <w:t xml:space="preserve">Hình  </w:t>
      </w:r>
      <w:r w:rsidR="0067752C">
        <w:fldChar w:fldCharType="begin"/>
      </w:r>
      <w:r w:rsidR="0067752C">
        <w:instrText xml:space="preserve"> SEQ Hình_ \* ARABIC </w:instrText>
      </w:r>
      <w:r w:rsidR="0067752C">
        <w:fldChar w:fldCharType="separate"/>
      </w:r>
      <w:r w:rsidR="00597A0B">
        <w:rPr>
          <w:noProof/>
        </w:rPr>
        <w:t>7</w:t>
      </w:r>
      <w:r w:rsidR="0067752C">
        <w:rPr>
          <w:noProof/>
        </w:rPr>
        <w:fldChar w:fldCharType="end"/>
      </w:r>
      <w:r>
        <w:t>. Mô hình xử lý trong quá trình Nhận dạng từ</w:t>
      </w:r>
      <w:bookmarkEnd w:id="13"/>
    </w:p>
    <w:p w:rsidR="00DE2A92" w:rsidRDefault="004F4D51" w:rsidP="00286701">
      <w:pPr>
        <w:spacing w:beforeLines="60" w:before="144" w:afterLines="60" w:after="144" w:line="271" w:lineRule="auto"/>
        <w:ind w:firstLine="720"/>
        <w:jc w:val="both"/>
      </w:pPr>
      <w:r>
        <w:t>Trình n</w:t>
      </w:r>
      <w:r w:rsidRPr="004F4D51">
        <w:t xml:space="preserve">hận dạng từ trước tiên phân loại từng blob và </w:t>
      </w:r>
      <w:r w:rsidR="00006934">
        <w:t>biểu diễn</w:t>
      </w:r>
      <w:r w:rsidRPr="004F4D51">
        <w:t xml:space="preserve"> kết quả </w:t>
      </w:r>
      <w:r w:rsidR="004E34B2">
        <w:t xml:space="preserve">đối chiếu với từ điển tìm kiếm (Dictionary) </w:t>
      </w:r>
      <w:r w:rsidRPr="004F4D51">
        <w:t xml:space="preserve">để tìm một từ trong các kết hợp các lựa chọn phân loại cho mỗi blob trong từ. Trong khi kết quả từ không đạt yêu cầu, Tesseract </w:t>
      </w:r>
      <w:r w:rsidR="00CB4D8A">
        <w:t>“tách các”</w:t>
      </w:r>
      <w:r w:rsidRPr="004F4D51">
        <w:t xml:space="preserve"> blob </w:t>
      </w:r>
      <w:r w:rsidR="007850C2">
        <w:t>có</w:t>
      </w:r>
      <w:r w:rsidRPr="004F4D51">
        <w:t xml:space="preserve"> </w:t>
      </w:r>
      <w:r w:rsidR="00527173">
        <w:t>độ tin cậy thấp</w:t>
      </w:r>
      <w:r w:rsidRPr="004F4D51">
        <w:t xml:space="preserve"> nhất từ ​​bộ phân loại </w:t>
      </w:r>
      <w:r w:rsidR="00FE6478">
        <w:t>ký tự</w:t>
      </w:r>
      <w:r w:rsidR="008C2417">
        <w:t xml:space="preserve"> (Static Character Classsifier)</w:t>
      </w:r>
      <w:r w:rsidRPr="004F4D51">
        <w:t>.</w:t>
      </w:r>
    </w:p>
    <w:p w:rsidR="0020511C" w:rsidRDefault="0020511C" w:rsidP="00286701">
      <w:pPr>
        <w:spacing w:beforeLines="60" w:before="144" w:afterLines="60" w:after="144" w:line="271" w:lineRule="auto"/>
        <w:ind w:firstLine="720"/>
        <w:jc w:val="both"/>
      </w:pPr>
      <w:r w:rsidRPr="0020511C">
        <w:t>Điểm cắt của ứ</w:t>
      </w:r>
      <w:r>
        <w:t xml:space="preserve">ng viên </w:t>
      </w:r>
      <w:r w:rsidRPr="0020511C">
        <w:t>được tìm thấy từ các đỉnh lõm của một xấp xỉ đa giác của đường viền.</w:t>
      </w:r>
    </w:p>
    <w:p w:rsidR="000F35DD" w:rsidRDefault="00E12E5A" w:rsidP="000F35DD">
      <w:pPr>
        <w:keepNext/>
        <w:spacing w:beforeLines="60" w:before="144" w:afterLines="60" w:after="144" w:line="271" w:lineRule="auto"/>
        <w:ind w:firstLine="720"/>
        <w:jc w:val="center"/>
      </w:pPr>
      <w:r>
        <w:rPr>
          <w:noProof/>
        </w:rPr>
        <w:lastRenderedPageBreak/>
        <w:drawing>
          <wp:inline distT="0" distB="0" distL="0" distR="0" wp14:anchorId="0191C03A" wp14:editId="4F882632">
            <wp:extent cx="4343400" cy="17621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43400" cy="1762125"/>
                    </a:xfrm>
                    <a:prstGeom prst="rect">
                      <a:avLst/>
                    </a:prstGeom>
                  </pic:spPr>
                </pic:pic>
              </a:graphicData>
            </a:graphic>
          </wp:inline>
        </w:drawing>
      </w:r>
    </w:p>
    <w:p w:rsidR="00196BD8" w:rsidRDefault="000F35DD" w:rsidP="00597A0B">
      <w:pPr>
        <w:pStyle w:val="Caption"/>
      </w:pPr>
      <w:bookmarkStart w:id="14" w:name="_Toc36564165"/>
      <w:r>
        <w:t xml:space="preserve">Hình  </w:t>
      </w:r>
      <w:r w:rsidR="0067752C">
        <w:fldChar w:fldCharType="begin"/>
      </w:r>
      <w:r w:rsidR="0067752C">
        <w:instrText xml:space="preserve"> SEQ Hình_ \* ARABIC </w:instrText>
      </w:r>
      <w:r w:rsidR="0067752C">
        <w:fldChar w:fldCharType="separate"/>
      </w:r>
      <w:r w:rsidR="00597A0B">
        <w:rPr>
          <w:noProof/>
        </w:rPr>
        <w:t>8</w:t>
      </w:r>
      <w:r w:rsidR="0067752C">
        <w:rPr>
          <w:noProof/>
        </w:rPr>
        <w:fldChar w:fldCharType="end"/>
      </w:r>
      <w:r>
        <w:t>. Điểm cắt của ứng viên</w:t>
      </w:r>
      <w:bookmarkEnd w:id="14"/>
    </w:p>
    <w:p w:rsidR="00196BD8" w:rsidRDefault="00196BD8" w:rsidP="00F94975">
      <w:pPr>
        <w:ind w:firstLine="720"/>
        <w:jc w:val="both"/>
      </w:pPr>
      <w:r w:rsidRPr="00196BD8">
        <w:t xml:space="preserve">Sau khi hết khả năng băm nhỏ, </w:t>
      </w:r>
      <w:r>
        <w:t>Bộ phận nối ký tự (character associator)</w:t>
      </w:r>
      <w:r w:rsidRPr="00196BD8">
        <w:t xml:space="preserve"> thực hiện tìm kiếm A * (</w:t>
      </w:r>
      <w:r w:rsidR="00130B82">
        <w:t>B</w:t>
      </w:r>
      <w:r w:rsidR="000C3924">
        <w:t xml:space="preserve">est </w:t>
      </w:r>
      <w:r w:rsidR="00130B82">
        <w:t>F</w:t>
      </w:r>
      <w:r w:rsidR="000C3924">
        <w:t xml:space="preserve">irst </w:t>
      </w:r>
      <w:r w:rsidR="00130B82">
        <w:t>S</w:t>
      </w:r>
      <w:r w:rsidR="006576DF">
        <w:t>earch</w:t>
      </w:r>
      <w:r w:rsidR="00B47294">
        <w:t xml:space="preserve"> – Tìm kiếm </w:t>
      </w:r>
      <w:r w:rsidR="00535984">
        <w:t>theo lựa chọn tốt nhất)</w:t>
      </w:r>
      <w:r w:rsidRPr="00196BD8">
        <w:t xml:space="preserve"> của biểu đồ phân đoạn các kết hợp có thể có của các </w:t>
      </w:r>
      <w:r w:rsidR="00C5507F">
        <w:t>blob</w:t>
      </w:r>
      <w:r w:rsidRPr="00196BD8">
        <w:t xml:space="preserve"> được cắt tối đa thành các ký tự ứng </w:t>
      </w:r>
      <w:r w:rsidR="00A252C4">
        <w:t>viên</w:t>
      </w:r>
      <w:r w:rsidR="00037A30">
        <w:t xml:space="preserve"> (ký tự hợp lệ)</w:t>
      </w:r>
      <w:r w:rsidRPr="00196BD8">
        <w:t>. Ở mỗi bước trong tìm kiếm đầu tiên tốt nhất, mọi kết hợp blob mới đều được phân loại và kết quả phân loại được đưa lại cho từ điển</w:t>
      </w:r>
      <w:r w:rsidR="001D7624">
        <w:t xml:space="preserve"> (Dictionary)</w:t>
      </w:r>
      <w:r w:rsidRPr="00196BD8">
        <w:t>.</w:t>
      </w:r>
    </w:p>
    <w:p w:rsidR="00597A0B" w:rsidRDefault="004B2054" w:rsidP="00597A0B">
      <w:pPr>
        <w:keepNext/>
        <w:jc w:val="both"/>
      </w:pPr>
      <w:r>
        <w:rPr>
          <w:noProof/>
        </w:rPr>
        <w:drawing>
          <wp:inline distT="0" distB="0" distL="0" distR="0" wp14:anchorId="352E1DB0" wp14:editId="4535BFDB">
            <wp:extent cx="5971540" cy="15278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1540" cy="1527810"/>
                    </a:xfrm>
                    <a:prstGeom prst="rect">
                      <a:avLst/>
                    </a:prstGeom>
                  </pic:spPr>
                </pic:pic>
              </a:graphicData>
            </a:graphic>
          </wp:inline>
        </w:drawing>
      </w:r>
    </w:p>
    <w:p w:rsidR="004B2054" w:rsidRDefault="00597A0B" w:rsidP="00597A0B">
      <w:pPr>
        <w:pStyle w:val="Caption"/>
      </w:pPr>
      <w:bookmarkStart w:id="15" w:name="_Toc36564166"/>
      <w:r>
        <w:t xml:space="preserve">Hình  </w:t>
      </w:r>
      <w:r w:rsidR="0067752C">
        <w:fldChar w:fldCharType="begin"/>
      </w:r>
      <w:r w:rsidR="0067752C">
        <w:instrText xml:space="preserve"> SEQ Hình_ \* ARABIC </w:instrText>
      </w:r>
      <w:r w:rsidR="0067752C">
        <w:fldChar w:fldCharType="separate"/>
      </w:r>
      <w:r>
        <w:rPr>
          <w:noProof/>
        </w:rPr>
        <w:t>9</w:t>
      </w:r>
      <w:r w:rsidR="0067752C">
        <w:rPr>
          <w:noProof/>
        </w:rPr>
        <w:fldChar w:fldCharType="end"/>
      </w:r>
      <w:r>
        <w:t>. Các ký tự vị “vỡ” trong khi băm nhỏ</w:t>
      </w:r>
      <w:bookmarkEnd w:id="15"/>
    </w:p>
    <w:p w:rsidR="0087198C" w:rsidRDefault="00090124" w:rsidP="0087198C">
      <w:pPr>
        <w:ind w:firstLine="720"/>
        <w:jc w:val="both"/>
      </w:pPr>
      <w:r w:rsidRPr="00090124">
        <w:t>Đầu ra cho một từ là chuỗi ký tự có trong từ điển có xếp hạng dựa trên khoảng cách tổng thể tốt nhất</w:t>
      </w:r>
      <w:r w:rsidR="00E549FD">
        <w:t>.</w:t>
      </w:r>
      <w:r w:rsidR="009E5D2B">
        <w:t xml:space="preserve"> </w:t>
      </w:r>
      <w:r w:rsidR="0087198C">
        <w:t xml:space="preserve">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 dài. 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 Những đặc trưng của ký tự nhận dạng (Features of character) được đối sánh với lớp véc tơ bít của ký tự mẫu, và tính toán sự khác nhau giữa các đặc trưng của chúng. Bên cạnh đó có tham số thứ hai là độ dài của ký tự nhận dạng. </w:t>
      </w:r>
    </w:p>
    <w:p w:rsidR="0087198C" w:rsidRPr="00196BD8" w:rsidRDefault="0087198C" w:rsidP="0087198C">
      <w:pPr>
        <w:ind w:firstLine="720"/>
        <w:jc w:val="both"/>
      </w:pPr>
      <w:r>
        <w:lastRenderedPageBreak/>
        <w:t>Hệ số đánh giá đối sánh là tích hai tham số trên, cặp đối sánh nào có hệ số nhỏ nhất thì xem như chúng là tương tự nhau. Chức năng phân loạ</w:t>
      </w:r>
      <w:r w:rsidR="00303035">
        <w:t>i tĩnh (S</w:t>
      </w:r>
      <w:r>
        <w:t>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 Bộ từ điển dùng để lưu trữ dữ liệu cho quá trình phân loại và nhận dạng. Mỗi ngôn ngữ có một bộ từ điển chứa các ký tự theo các phông chữ khác nhau với thuộc tính như chuẩn – normal , đậm – bold, nghiêng – italic và thuộc tính kết hợp. Từ điển cũng lưu trữ các từ hay sử dụng, từ chữ cái, từ số, từ chữ hoa, từ chữ thường.</w:t>
      </w:r>
    </w:p>
    <w:p w:rsidR="00FC7D20" w:rsidRDefault="00FC7D20" w:rsidP="000126EE">
      <w:pPr>
        <w:pStyle w:val="Heading2"/>
        <w:spacing w:beforeLines="60" w:before="144" w:afterLines="60" w:after="144" w:line="271" w:lineRule="auto"/>
      </w:pPr>
      <w:bookmarkStart w:id="16" w:name="_Toc38698822"/>
      <w:r>
        <w:t>3. Tổng quan thư viện Te</w:t>
      </w:r>
      <w:r w:rsidR="00183B9F">
        <w:t>nsorflow</w:t>
      </w:r>
      <w:bookmarkEnd w:id="16"/>
    </w:p>
    <w:p w:rsidR="00995936" w:rsidRDefault="00995936" w:rsidP="000126EE">
      <w:pPr>
        <w:pStyle w:val="Heading3"/>
        <w:spacing w:beforeLines="60" w:before="144" w:afterLines="60" w:after="144" w:line="271" w:lineRule="auto"/>
      </w:pPr>
      <w:bookmarkStart w:id="17" w:name="_Toc38698823"/>
      <w:r>
        <w:t>3.1.</w:t>
      </w:r>
      <w:r w:rsidR="00EE7D7E">
        <w:t xml:space="preserve"> Thư viện Tensorflow</w:t>
      </w:r>
      <w:bookmarkEnd w:id="17"/>
    </w:p>
    <w:p w:rsidR="00732DBD" w:rsidRDefault="00732DBD" w:rsidP="000126EE">
      <w:pPr>
        <w:spacing w:beforeLines="60" w:before="144" w:afterLines="60" w:after="144" w:line="271" w:lineRule="auto"/>
        <w:ind w:firstLine="720"/>
        <w:jc w:val="both"/>
      </w:pPr>
      <w:r w:rsidRPr="00732DBD">
        <w:t>TensorFlow là một thư viện phần mềm mã nguồn mở dành cho máy học trong nhiều loại hình tác vụ nhận thức và hiểu ngôn ngữ</w:t>
      </w:r>
      <w:r w:rsidR="00753EF4">
        <w:t xml:space="preserve">. </w:t>
      </w:r>
      <w:r w:rsidRPr="00732DBD">
        <w:t>Nó hiện đang được sử dụng cho cả nghiên cứu lẫn sản xuất bởi 50</w:t>
      </w:r>
      <w:r w:rsidR="00182B65">
        <w:t xml:space="preserve"> </w:t>
      </w:r>
      <w:r w:rsidRPr="00732DBD">
        <w:t>đội khác nhau trong hàng tá</w:t>
      </w:r>
      <w:r w:rsidR="00F21235">
        <w:t xml:space="preserve"> </w:t>
      </w:r>
      <w:r w:rsidRPr="00732DBD">
        <w:t>sản phẩm thương mại của Google, như nhận dạng giọng nói, Gmail, Google Photos, và tìm kiếm</w:t>
      </w:r>
      <w:r w:rsidR="00F21235">
        <w:t xml:space="preserve"> </w:t>
      </w:r>
      <w:r w:rsidRPr="00732DBD">
        <w:t>nhiều trong số đó đã từng sử dụng chương trình tiền nhiệm DistBelief của nó. TensorFlow nguyên thủy được phát triển bởi đội Google Brain cho mục đích nghiên cứu và sản xuất của Google và sau đó được phát hành theo giấy phép mã nguồn mở Apache 2.0 vào ngày 9/11/2015</w:t>
      </w:r>
      <w:r w:rsidR="00C811FA">
        <w:t>.</w:t>
      </w:r>
    </w:p>
    <w:p w:rsidR="00C4463B" w:rsidRDefault="00735A73" w:rsidP="000126EE">
      <w:pPr>
        <w:spacing w:beforeLines="60" w:before="144" w:afterLines="60" w:after="144" w:line="271" w:lineRule="auto"/>
        <w:ind w:firstLine="720"/>
        <w:jc w:val="both"/>
      </w:pPr>
      <w:r w:rsidRPr="00735A73">
        <w:t>TensorFlow có các API có sẵn bằng nhiều ngôn ngữ để xây dựng và thực hiện biểu đồ TensorFlow. API Python hiện tại đầy đủ nhất và dễ sử dụng nhất, nhưng các API ngôn ngữ khác có thể dễ dàng tích hợp vào các dự án hơn và có thể cung cấp một số lợi thế về hiệu suất khi thực hiện biểu đồ.</w:t>
      </w:r>
    </w:p>
    <w:p w:rsidR="00C4463B" w:rsidRDefault="00BA6581" w:rsidP="000126EE">
      <w:pPr>
        <w:pStyle w:val="Heading3"/>
        <w:spacing w:beforeLines="60" w:before="144" w:afterLines="60" w:after="144" w:line="271" w:lineRule="auto"/>
      </w:pPr>
      <w:bookmarkStart w:id="18" w:name="_Toc38698824"/>
      <w:r>
        <w:t>3</w:t>
      </w:r>
      <w:r w:rsidR="00C4463B">
        <w:t>.</w:t>
      </w:r>
      <w:r>
        <w:t>2</w:t>
      </w:r>
      <w:r w:rsidR="00C4463B">
        <w:t xml:space="preserve">. Xác định đối tượng </w:t>
      </w:r>
      <w:r w:rsidR="004E7B0B">
        <w:t>bằng</w:t>
      </w:r>
      <w:r w:rsidR="00C4463B">
        <w:t xml:space="preserve"> Faster R-CNN với Tensorflow</w:t>
      </w:r>
      <w:bookmarkEnd w:id="18"/>
    </w:p>
    <w:p w:rsidR="00C4463B" w:rsidRDefault="00C4463B" w:rsidP="000126EE">
      <w:pPr>
        <w:spacing w:beforeLines="60" w:before="144" w:afterLines="60" w:after="144" w:line="271" w:lineRule="auto"/>
        <w:ind w:firstLine="720"/>
        <w:jc w:val="both"/>
      </w:pPr>
      <w:r w:rsidRPr="00884B36">
        <w:t>Faster R-CNN không dùng thuật toán selective search để lấy ra các region proposal, mà nó thêm một mạng CNN mới gọi là Region Proposal Network (RPN) để tìm các region proposal.</w:t>
      </w:r>
    </w:p>
    <w:p w:rsidR="000A2E3A" w:rsidRDefault="00C4463B" w:rsidP="000A2E3A">
      <w:pPr>
        <w:keepNext/>
        <w:spacing w:beforeLines="60" w:before="144" w:afterLines="60" w:after="144" w:line="271" w:lineRule="auto"/>
        <w:jc w:val="center"/>
      </w:pPr>
      <w:r>
        <w:rPr>
          <w:noProof/>
        </w:rPr>
        <w:lastRenderedPageBreak/>
        <w:drawing>
          <wp:inline distT="0" distB="0" distL="0" distR="0" wp14:anchorId="3A0E0302" wp14:editId="46964462">
            <wp:extent cx="3619500" cy="3015253"/>
            <wp:effectExtent l="0" t="0" r="0" b="0"/>
            <wp:docPr id="10" name="Picture 10" descr="https://i0.wp.com/nttuan8.com/wp-content/uploads/2019/05/faster-rcnn.png?resize=484%2C40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0.wp.com/nttuan8.com/wp-content/uploads/2019/05/faster-rcnn.png?resize=484%2C403&amp;ssl=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7556" cy="3038625"/>
                    </a:xfrm>
                    <a:prstGeom prst="rect">
                      <a:avLst/>
                    </a:prstGeom>
                    <a:noFill/>
                    <a:ln>
                      <a:noFill/>
                    </a:ln>
                  </pic:spPr>
                </pic:pic>
              </a:graphicData>
            </a:graphic>
          </wp:inline>
        </w:drawing>
      </w:r>
    </w:p>
    <w:p w:rsidR="00C4463B" w:rsidRDefault="000A2E3A" w:rsidP="00597A0B">
      <w:pPr>
        <w:pStyle w:val="Caption"/>
      </w:pPr>
      <w:bookmarkStart w:id="19" w:name="_Toc36564167"/>
      <w:r>
        <w:t xml:space="preserve">Hình  </w:t>
      </w:r>
      <w:r w:rsidR="0067752C">
        <w:fldChar w:fldCharType="begin"/>
      </w:r>
      <w:r w:rsidR="0067752C">
        <w:instrText xml:space="preserve"> SEQ Hình_ \* ARABIC </w:instrText>
      </w:r>
      <w:r w:rsidR="0067752C">
        <w:fldChar w:fldCharType="separate"/>
      </w:r>
      <w:r w:rsidR="00597A0B">
        <w:rPr>
          <w:noProof/>
        </w:rPr>
        <w:t>10</w:t>
      </w:r>
      <w:r w:rsidR="0067752C">
        <w:rPr>
          <w:noProof/>
        </w:rPr>
        <w:fldChar w:fldCharType="end"/>
      </w:r>
      <w:r>
        <w:t xml:space="preserve">. </w:t>
      </w:r>
      <w:r w:rsidR="00D7251C">
        <w:t>Kiến trúc</w:t>
      </w:r>
      <w:r w:rsidR="00497A45">
        <w:t xml:space="preserve"> Faster R-CNN</w:t>
      </w:r>
      <w:bookmarkEnd w:id="19"/>
    </w:p>
    <w:p w:rsidR="00C4463B" w:rsidRDefault="00C4463B" w:rsidP="000126EE">
      <w:pPr>
        <w:spacing w:beforeLines="60" w:before="144" w:afterLines="60" w:after="144" w:line="271" w:lineRule="auto"/>
        <w:ind w:firstLine="720"/>
        <w:jc w:val="both"/>
      </w:pPr>
      <w:r w:rsidRPr="00884B36">
        <w:t>Đầu tiên cả bức ảnh được cho qua pre-trained model để lấy feature map. Sau đó feature map được dùng cho Region Proposal Network để lấy được các region proposal. Sau khi lấy được vị trí các region proposal thì thực hiện tương tự Fast R-CNN.</w:t>
      </w:r>
    </w:p>
    <w:p w:rsidR="00C4463B" w:rsidRPr="008A30BE" w:rsidRDefault="009C13B8" w:rsidP="000126EE">
      <w:pPr>
        <w:spacing w:beforeLines="60" w:before="144" w:afterLines="60" w:after="144" w:line="271" w:lineRule="auto"/>
        <w:ind w:firstLine="720"/>
        <w:jc w:val="both"/>
        <w:rPr>
          <w:i/>
        </w:rPr>
      </w:pPr>
      <w:r>
        <w:rPr>
          <w:i/>
        </w:rPr>
        <w:t xml:space="preserve">* </w:t>
      </w:r>
      <w:r w:rsidR="00C4463B" w:rsidRPr="008A30BE">
        <w:rPr>
          <w:i/>
        </w:rPr>
        <w:t>Region Proposal Network (RPN)</w:t>
      </w:r>
    </w:p>
    <w:p w:rsidR="00C4463B" w:rsidRDefault="00C4463B" w:rsidP="000126EE">
      <w:pPr>
        <w:spacing w:beforeLines="60" w:before="144" w:afterLines="60" w:after="144" w:line="271" w:lineRule="auto"/>
        <w:ind w:firstLine="720"/>
        <w:jc w:val="both"/>
      </w:pPr>
      <w:r>
        <w:t>Input của RPN là feature map và output là các region proposal. Ta thấy các region proposal là hình chữ nhật.</w:t>
      </w:r>
    </w:p>
    <w:p w:rsidR="00F3757E" w:rsidRDefault="00C4463B" w:rsidP="00F3757E">
      <w:pPr>
        <w:keepNext/>
        <w:spacing w:beforeLines="60" w:before="144" w:afterLines="60" w:after="144" w:line="271" w:lineRule="auto"/>
        <w:jc w:val="center"/>
      </w:pPr>
      <w:r>
        <w:rPr>
          <w:noProof/>
        </w:rPr>
        <w:drawing>
          <wp:inline distT="0" distB="0" distL="0" distR="0" wp14:anchorId="0DCA4995" wp14:editId="247594C6">
            <wp:extent cx="3246120" cy="1920240"/>
            <wp:effectExtent l="0" t="0" r="0" b="3810"/>
            <wp:docPr id="11" name="Picture 11" descr="https://i0.wp.com/nttuan8.com/wp-content/uploads/2019/05/rectangle-1.png?resize=341%2C2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0.wp.com/nttuan8.com/wp-content/uploads/2019/05/rectangle-1.png?resize=341%2C202&amp;ssl=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6120" cy="1920240"/>
                    </a:xfrm>
                    <a:prstGeom prst="rect">
                      <a:avLst/>
                    </a:prstGeom>
                    <a:noFill/>
                    <a:ln>
                      <a:noFill/>
                    </a:ln>
                  </pic:spPr>
                </pic:pic>
              </a:graphicData>
            </a:graphic>
          </wp:inline>
        </w:drawing>
      </w:r>
    </w:p>
    <w:p w:rsidR="00C4463B" w:rsidRDefault="00F3757E" w:rsidP="00597A0B">
      <w:pPr>
        <w:pStyle w:val="Caption"/>
      </w:pPr>
      <w:bookmarkStart w:id="20" w:name="_Toc36564168"/>
      <w:r>
        <w:t xml:space="preserve">Hình  </w:t>
      </w:r>
      <w:r w:rsidR="0067752C">
        <w:fldChar w:fldCharType="begin"/>
      </w:r>
      <w:r w:rsidR="0067752C">
        <w:instrText xml:space="preserve"> SEQ Hình_ \* ARABIC</w:instrText>
      </w:r>
      <w:r w:rsidR="0067752C">
        <w:instrText xml:space="preserve"> </w:instrText>
      </w:r>
      <w:r w:rsidR="0067752C">
        <w:fldChar w:fldCharType="separate"/>
      </w:r>
      <w:r w:rsidR="00597A0B">
        <w:rPr>
          <w:noProof/>
        </w:rPr>
        <w:t>11</w:t>
      </w:r>
      <w:r w:rsidR="0067752C">
        <w:rPr>
          <w:noProof/>
        </w:rPr>
        <w:fldChar w:fldCharType="end"/>
      </w:r>
      <w:r>
        <w:t>. Minh họa Input của RPN</w:t>
      </w:r>
      <w:bookmarkEnd w:id="20"/>
    </w:p>
    <w:p w:rsidR="00C4463B" w:rsidRDefault="00C4463B" w:rsidP="000126EE">
      <w:pPr>
        <w:spacing w:beforeLines="60" w:before="144" w:afterLines="60" w:after="144" w:line="271" w:lineRule="auto"/>
        <w:ind w:firstLine="720"/>
        <w:jc w:val="both"/>
      </w:pPr>
      <w:r>
        <w:t xml:space="preserve">Mà một hình chữ nhật được xác định bằng 2 điểm ở 2 góc, ví dụ A(x_min, y_min) và B(x_max, y_max). Nhận xét: Khi RPN dự đoán ta phải rằng buộc x_min </w:t>
      </w:r>
      <w:r>
        <w:lastRenderedPageBreak/>
        <w:t xml:space="preserve">&lt; x_max và y_min &lt; y_max. Hơn nữa các giá trị x,y khi dự đoán có thể ra ngoài khỏi bức ảnh </w:t>
      </w:r>
      <w:r>
        <w:sym w:font="Wingdings" w:char="F0E8"/>
      </w:r>
      <w:r>
        <w:t xml:space="preserve"> Cần một kĩ thuật mới để biểu diễn region propsal </w:t>
      </w:r>
      <w:r>
        <w:sym w:font="Wingdings" w:char="F0E8"/>
      </w:r>
      <w:r>
        <w:t xml:space="preserve"> Anchor ra đời.</w:t>
      </w:r>
    </w:p>
    <w:p w:rsidR="00C4463B" w:rsidRDefault="00C4463B" w:rsidP="000126EE">
      <w:pPr>
        <w:spacing w:beforeLines="60" w:before="144" w:afterLines="60" w:after="144" w:line="271" w:lineRule="auto"/>
        <w:ind w:firstLine="720"/>
        <w:jc w:val="both"/>
      </w:pPr>
      <w:r>
        <w:t>Ý tưởng là thay vì dự đoán 2 góc ta sẽ dự đoán điểm trung tâm (x_center, y_center) và width, height của hình chữ nhật. Như vậy mỗi anchor được xác định bằng 4 tham số (x_center, y_center, width, height).</w:t>
      </w:r>
    </w:p>
    <w:p w:rsidR="00C4463B" w:rsidRDefault="00C4463B" w:rsidP="000126EE">
      <w:pPr>
        <w:spacing w:beforeLines="60" w:before="144" w:afterLines="60" w:after="144" w:line="271" w:lineRule="auto"/>
        <w:ind w:firstLine="720"/>
        <w:jc w:val="both"/>
      </w:pPr>
      <w:r>
        <w:t>Vì không sử dụng Selective search nên RPN ban đầu cần xác định các anchor box có thể là region proposal, sau đó qua RPN thì chỉ ouput những anchor box chắc chắn chứa đối tượng.</w:t>
      </w:r>
    </w:p>
    <w:p w:rsidR="00D77C07" w:rsidRDefault="00C4463B" w:rsidP="00D77C07">
      <w:pPr>
        <w:keepNext/>
        <w:spacing w:beforeLines="60" w:before="144" w:afterLines="60" w:after="144" w:line="271" w:lineRule="auto"/>
        <w:jc w:val="center"/>
      </w:pPr>
      <w:r>
        <w:rPr>
          <w:noProof/>
        </w:rPr>
        <w:drawing>
          <wp:inline distT="0" distB="0" distL="0" distR="0" wp14:anchorId="4DD939E2" wp14:editId="218E77A8">
            <wp:extent cx="5971540" cy="2065016"/>
            <wp:effectExtent l="0" t="0" r="0" b="0"/>
            <wp:docPr id="12" name="Picture 12" descr="https://i2.wp.com/nttuan8.com/wp-content/uploads/2019/05/anchor_box.png?w=14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2.wp.com/nttuan8.com/wp-content/uploads/2019/05/anchor_box.png?w=1400&amp;ssl=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1540" cy="2065016"/>
                    </a:xfrm>
                    <a:prstGeom prst="rect">
                      <a:avLst/>
                    </a:prstGeom>
                    <a:noFill/>
                    <a:ln>
                      <a:noFill/>
                    </a:ln>
                  </pic:spPr>
                </pic:pic>
              </a:graphicData>
            </a:graphic>
          </wp:inline>
        </w:drawing>
      </w:r>
    </w:p>
    <w:p w:rsidR="00C4463B" w:rsidRDefault="00D77C07" w:rsidP="00597A0B">
      <w:pPr>
        <w:pStyle w:val="Caption"/>
      </w:pPr>
      <w:bookmarkStart w:id="21" w:name="_Toc36564169"/>
      <w:r>
        <w:t xml:space="preserve">Hình  </w:t>
      </w:r>
      <w:r w:rsidR="0067752C">
        <w:fldChar w:fldCharType="begin"/>
      </w:r>
      <w:r w:rsidR="0067752C">
        <w:instrText xml:space="preserve"> SEQ Hình_ \* ARABIC </w:instrText>
      </w:r>
      <w:r w:rsidR="0067752C">
        <w:fldChar w:fldCharType="separate"/>
      </w:r>
      <w:r w:rsidR="00597A0B">
        <w:rPr>
          <w:noProof/>
        </w:rPr>
        <w:t>12</w:t>
      </w:r>
      <w:r w:rsidR="0067752C">
        <w:rPr>
          <w:noProof/>
        </w:rPr>
        <w:fldChar w:fldCharType="end"/>
      </w:r>
      <w:r>
        <w:t>. Mô tả hoạt động RPN</w:t>
      </w:r>
      <w:bookmarkEnd w:id="21"/>
    </w:p>
    <w:p w:rsidR="00C4463B" w:rsidRDefault="00C4463B" w:rsidP="000126EE">
      <w:pPr>
        <w:spacing w:beforeLines="60" w:before="144" w:afterLines="60" w:after="144" w:line="271" w:lineRule="auto"/>
        <w:ind w:firstLine="720"/>
        <w:jc w:val="both"/>
      </w:pPr>
      <w:r>
        <w:t>Ảnh bên trái kích thước 400 * 600 pixel, tác tâm của anchor box màu xanh, cách nhau 16 pixel =&gt; có khoảng (400*600)/(16*16) = 938 tâm. Do các object trong ảnh có thể có kích thước và tỉ lệ khác nhau nên với mỗi tâm ta định nghĩa 9 anchors với kích thước 64 × 64, 128 × 128, 256×256, mỗi kích thước có 3 tỉ lệ tương ứng: 1 : 1, 1 : 2 và 2 : 1.</w:t>
      </w:r>
    </w:p>
    <w:p w:rsidR="00C4463B" w:rsidRDefault="00C4463B" w:rsidP="000126EE">
      <w:pPr>
        <w:spacing w:beforeLines="60" w:before="144" w:afterLines="60" w:after="144" w:line="271" w:lineRule="auto"/>
        <w:ind w:firstLine="720"/>
        <w:jc w:val="both"/>
      </w:pPr>
      <w:r>
        <w:t>Giống như hình bên phải với tâm ở giữa 3 kích thước ứng với màu da cam, xanh lam, xanh lục và với mỗi kích thước có 3 tỉ lệ. Điều này dẫn tới số lượng anchor box giờ là 938 * 9 = 8442 anchors. Tuy nhiên sau RPN ta chỉ giữ lại khoảng 1000 anchors box để thực hiện như trong Fast R-CNN. Việc của RPN là lấy ra các region proposal giống như selective search thôi chứ không phải là phân loại ảnh. Mô hình RPN khá đơn giản, feature map được cho qua Conv layer 3*3, 512 kernels. Sau đó với mỗi anchor lấy được ở trên, RPN thực hiện 2 bước:</w:t>
      </w:r>
    </w:p>
    <w:p w:rsidR="00C4463B" w:rsidRDefault="00C4463B" w:rsidP="000126EE">
      <w:pPr>
        <w:spacing w:beforeLines="60" w:before="144" w:afterLines="60" w:after="144" w:line="271" w:lineRule="auto"/>
        <w:ind w:firstLine="720"/>
        <w:jc w:val="both"/>
      </w:pPr>
      <w:r>
        <w:t>+ Dự đoán xem anchor đấy là foreground (chứa object) hay background (không chứa object)</w:t>
      </w:r>
    </w:p>
    <w:p w:rsidR="00C4463B" w:rsidRDefault="00C4463B" w:rsidP="000126EE">
      <w:pPr>
        <w:spacing w:beforeLines="60" w:before="144" w:afterLines="60" w:after="144" w:line="271" w:lineRule="auto"/>
        <w:ind w:firstLine="720"/>
        <w:jc w:val="both"/>
      </w:pPr>
      <w:r>
        <w:lastRenderedPageBreak/>
        <w:t>+ Dự đoán 4 offset value cho x_center, y_center, width, height cho các anchor.</w:t>
      </w:r>
    </w:p>
    <w:p w:rsidR="00C4463B" w:rsidRDefault="00C4463B" w:rsidP="000126EE">
      <w:pPr>
        <w:spacing w:beforeLines="60" w:before="144" w:afterLines="60" w:after="144" w:line="271" w:lineRule="auto"/>
        <w:jc w:val="both"/>
      </w:pPr>
      <w:r>
        <w:t>Nhận xét: có rất nhiều anchor bị chồng lên nhau nên non-maxima suppression được dùng để loại bỏ các anchor chồng lên nhau. Sau cùng dựa vào phần trăm dự đoán background RPN sẽ lấy N anchor (N có thể 2000, 1000, thậm chí 100 vẫn chạy tốt) để làm region proposal.</w:t>
      </w:r>
    </w:p>
    <w:p w:rsidR="00705471" w:rsidRDefault="00705471" w:rsidP="0060051C">
      <w:pPr>
        <w:pStyle w:val="Heading2"/>
      </w:pPr>
      <w:bookmarkStart w:id="22" w:name="_Toc38698825"/>
      <w:r>
        <w:t>4. Một số cơ sở lý thuyết liên quan</w:t>
      </w:r>
      <w:bookmarkEnd w:id="22"/>
    </w:p>
    <w:p w:rsidR="00705471" w:rsidRDefault="00705471" w:rsidP="0060051C">
      <w:pPr>
        <w:pStyle w:val="Heading3"/>
      </w:pPr>
      <w:bookmarkStart w:id="23" w:name="_Toc38698826"/>
      <w:r>
        <w:t>4.1. Thuật toán Otsu</w:t>
      </w:r>
      <w:bookmarkEnd w:id="23"/>
    </w:p>
    <w:p w:rsidR="00E414C9" w:rsidRDefault="00E414C9" w:rsidP="00705471">
      <w:pPr>
        <w:spacing w:beforeLines="60" w:before="144" w:afterLines="60" w:after="144" w:line="271" w:lineRule="auto"/>
        <w:ind w:firstLine="720"/>
        <w:jc w:val="both"/>
      </w:pPr>
      <w:r w:rsidRPr="00E414C9">
        <w:t>Otsu là tên một nhà nghiên cứu người Nhật đã nghĩ ra ý tưởng cho việc tính ngưỡng một cách tự động dựa vào giá trị điểm ảnh của ảnh đầu vào nhằm thay thế cho việc sử dụng ngưỡng cố định.</w:t>
      </w:r>
    </w:p>
    <w:p w:rsidR="00DB7C53" w:rsidRDefault="00593D53" w:rsidP="00DB7C53">
      <w:pPr>
        <w:spacing w:beforeLines="60" w:before="144" w:afterLines="60" w:after="144" w:line="271" w:lineRule="auto"/>
        <w:ind w:firstLine="720"/>
        <w:rPr>
          <w:noProof/>
        </w:rPr>
      </w:pPr>
      <w:r w:rsidRPr="00593D53">
        <w:t>Đầu tiên sử dụng lược đồ Histogram biểu diễn tần suất xuất hiện mức xám:</w:t>
      </w:r>
      <w:r w:rsidRPr="00593D53">
        <w:rPr>
          <w:noProof/>
        </w:rPr>
        <w:t xml:space="preserve"> </w:t>
      </w:r>
    </w:p>
    <w:p w:rsidR="00593D53" w:rsidRDefault="004659C2" w:rsidP="00DB7C53">
      <w:pPr>
        <w:spacing w:beforeLines="60" w:before="144" w:afterLines="60" w:after="144" w:line="271" w:lineRule="auto"/>
        <w:ind w:firstLine="720"/>
        <w:jc w:val="center"/>
        <w:rPr>
          <w:noProof/>
        </w:rPr>
      </w:pPr>
      <w:r>
        <w:rPr>
          <w:noProof/>
        </w:rPr>
        <w:drawing>
          <wp:inline distT="0" distB="0" distL="0" distR="0" wp14:anchorId="719138BA" wp14:editId="6B3A2976">
            <wp:extent cx="4277995" cy="367665"/>
            <wp:effectExtent l="0" t="0" r="8255" b="0"/>
            <wp:docPr id="45" name="Picture 45" descr="Cap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apture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77995" cy="367665"/>
                    </a:xfrm>
                    <a:prstGeom prst="rect">
                      <a:avLst/>
                    </a:prstGeom>
                    <a:noFill/>
                    <a:ln>
                      <a:noFill/>
                    </a:ln>
                  </pic:spPr>
                </pic:pic>
              </a:graphicData>
            </a:graphic>
          </wp:inline>
        </w:drawing>
      </w:r>
    </w:p>
    <w:p w:rsidR="00D44861" w:rsidRDefault="00F62A31" w:rsidP="00D772CC">
      <w:pPr>
        <w:spacing w:beforeLines="60" w:before="144" w:afterLines="60" w:after="144" w:line="271" w:lineRule="auto"/>
        <w:ind w:firstLine="720"/>
      </w:pPr>
      <w:r>
        <w:t xml:space="preserve">Trong đó: </w:t>
      </w:r>
    </w:p>
    <w:p w:rsidR="00F62A31" w:rsidRDefault="00F62A31" w:rsidP="00D44861">
      <w:pPr>
        <w:spacing w:beforeLines="60" w:before="144" w:afterLines="60" w:after="144" w:line="271" w:lineRule="auto"/>
        <w:ind w:left="720" w:firstLine="720"/>
      </w:pPr>
      <w:r>
        <w:t>n</w:t>
      </w:r>
      <w:r w:rsidRPr="00F8456F">
        <w:rPr>
          <w:vertAlign w:val="subscript"/>
        </w:rPr>
        <w:t>i</w:t>
      </w:r>
      <w:r>
        <w:t xml:space="preserve"> là số lượng điểm ảnh của giá trị i.</w:t>
      </w:r>
    </w:p>
    <w:p w:rsidR="00F62A31" w:rsidRDefault="00D772CC" w:rsidP="00E12681">
      <w:pPr>
        <w:spacing w:beforeLines="60" w:before="144" w:afterLines="60" w:after="144" w:line="271" w:lineRule="auto"/>
        <w:ind w:left="720" w:firstLine="720"/>
      </w:pPr>
      <w:r>
        <w:t>L : 1,2,3,…256.</w:t>
      </w:r>
    </w:p>
    <w:p w:rsidR="00DA5438" w:rsidRDefault="00D81E09" w:rsidP="00E12681">
      <w:pPr>
        <w:spacing w:beforeLines="60" w:before="144" w:afterLines="60" w:after="144" w:line="271" w:lineRule="auto"/>
        <w:ind w:left="720" w:firstLine="720"/>
      </w:pPr>
      <w:r>
        <w:t>p</w:t>
      </w:r>
      <w:r w:rsidRPr="00D81E09">
        <w:rPr>
          <w:vertAlign w:val="subscript"/>
        </w:rPr>
        <w:t>0</w:t>
      </w:r>
      <w:r w:rsidR="00F62A31">
        <w:t xml:space="preserve"> + p</w:t>
      </w:r>
      <w:r w:rsidR="00F62A31" w:rsidRPr="00E83C44">
        <w:rPr>
          <w:vertAlign w:val="subscript"/>
        </w:rPr>
        <w:t>1</w:t>
      </w:r>
      <w:r w:rsidR="00F62A31">
        <w:t xml:space="preserve"> + p</w:t>
      </w:r>
      <w:r w:rsidR="00F62A31" w:rsidRPr="007C5530">
        <w:rPr>
          <w:vertAlign w:val="subscript"/>
        </w:rPr>
        <w:t>2</w:t>
      </w:r>
      <w:r w:rsidR="00F62A31">
        <w:t xml:space="preserve"> +…+ p</w:t>
      </w:r>
      <w:r w:rsidR="00F62A31" w:rsidRPr="008E64C6">
        <w:rPr>
          <w:vertAlign w:val="subscript"/>
        </w:rPr>
        <w:t>L-1</w:t>
      </w:r>
      <w:r w:rsidR="00F62A31">
        <w:t xml:space="preserve"> = 1</w:t>
      </w:r>
    </w:p>
    <w:p w:rsidR="00B23C4F" w:rsidRDefault="00F74F65" w:rsidP="00D772CC">
      <w:pPr>
        <w:spacing w:beforeLines="60" w:before="144" w:afterLines="60" w:after="144" w:line="271" w:lineRule="auto"/>
        <w:ind w:firstLine="720"/>
        <w:jc w:val="both"/>
      </w:pPr>
      <w:r w:rsidRPr="00F74F65">
        <w:t>Chọn một ngưỡng Tk = k, (0&lt;k&lt;L-1) để phân ảnh đầu vào thành 2 lớp C1 (tập hợp các điểm ảnh có giá trị ≤k) và C2 (tập hợp các điểm ảnh có giá trị lớn hơn k). Tỉ lệ lớp C1 với số lượng điểm ảnh k với tổng số lượng điểm ảnh được ký hiệu P1(k), tương tự C2 ký hiệu là P2(k).</w:t>
      </w:r>
    </w:p>
    <w:p w:rsidR="00E23D61" w:rsidRDefault="004659C2" w:rsidP="000E6BBC">
      <w:pPr>
        <w:shd w:val="clear" w:color="auto" w:fill="FFFFFF"/>
        <w:spacing w:before="0" w:after="0" w:line="486" w:lineRule="atLeast"/>
        <w:jc w:val="center"/>
        <w:rPr>
          <w:rFonts w:eastAsia="Times New Roman"/>
          <w:color w:val="444444"/>
          <w:sz w:val="27"/>
          <w:szCs w:val="27"/>
        </w:rPr>
      </w:pPr>
      <w:r>
        <w:rPr>
          <w:noProof/>
        </w:rPr>
        <w:drawing>
          <wp:inline distT="0" distB="0" distL="0" distR="0" wp14:anchorId="3155714E" wp14:editId="35E8844B">
            <wp:extent cx="4629150" cy="759460"/>
            <wp:effectExtent l="0" t="0" r="0" b="2540"/>
            <wp:docPr id="44" name="Picture 44"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9150" cy="759460"/>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Sau đó ta tính giá trị trung bình m1 của lớp C1:</w:t>
      </w:r>
    </w:p>
    <w:p w:rsidR="004659C2" w:rsidRPr="004659C2" w:rsidRDefault="004659C2" w:rsidP="000E6BBC">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34280B9C" wp14:editId="7F523BC1">
            <wp:extent cx="4335145" cy="481965"/>
            <wp:effectExtent l="0" t="0" r="8255" b="0"/>
            <wp:docPr id="34" name="Picture 34"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5145" cy="481965"/>
                    </a:xfrm>
                    <a:prstGeom prst="rect">
                      <a:avLst/>
                    </a:prstGeom>
                    <a:noFill/>
                    <a:ln>
                      <a:noFill/>
                    </a:ln>
                  </pic:spPr>
                </pic:pic>
              </a:graphicData>
            </a:graphic>
          </wp:inline>
        </w:drawing>
      </w:r>
    </w:p>
    <w:p w:rsidR="004659C2" w:rsidRPr="004659C2" w:rsidRDefault="004659C2" w:rsidP="00E23D61">
      <w:pPr>
        <w:spacing w:beforeLines="60" w:before="144" w:afterLines="60" w:after="144" w:line="271" w:lineRule="auto"/>
        <w:ind w:firstLine="720"/>
        <w:jc w:val="both"/>
      </w:pPr>
      <w:r w:rsidRPr="004659C2">
        <w:t>Tương tự tính m</w:t>
      </w:r>
      <w:r w:rsidRPr="00802968">
        <w:rPr>
          <w:vertAlign w:val="subscript"/>
        </w:rPr>
        <w:t>2</w:t>
      </w:r>
      <w:r w:rsidRPr="004659C2">
        <w:t>:</w:t>
      </w:r>
    </w:p>
    <w:p w:rsidR="004659C2" w:rsidRPr="004659C2" w:rsidRDefault="004659C2" w:rsidP="004659C2">
      <w:pPr>
        <w:shd w:val="clear" w:color="auto" w:fill="FFFFFF"/>
        <w:spacing w:before="0" w:after="264" w:line="486" w:lineRule="atLeast"/>
        <w:rPr>
          <w:rFonts w:eastAsia="Times New Roman"/>
          <w:color w:val="444444"/>
          <w:sz w:val="27"/>
          <w:szCs w:val="27"/>
        </w:rPr>
      </w:pPr>
      <w:r w:rsidRPr="004659C2">
        <w:rPr>
          <w:rFonts w:eastAsia="Times New Roman"/>
          <w:noProof/>
          <w:color w:val="444444"/>
          <w:sz w:val="27"/>
          <w:szCs w:val="27"/>
        </w:rPr>
        <w:lastRenderedPageBreak/>
        <w:drawing>
          <wp:inline distT="0" distB="0" distL="0" distR="0" wp14:anchorId="10CB6463" wp14:editId="65D6D472">
            <wp:extent cx="4245610" cy="448945"/>
            <wp:effectExtent l="0" t="0" r="2540" b="8255"/>
            <wp:docPr id="35" name="Picture 35" descr="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45610" cy="448945"/>
                    </a:xfrm>
                    <a:prstGeom prst="rect">
                      <a:avLst/>
                    </a:prstGeom>
                    <a:noFill/>
                    <a:ln>
                      <a:noFill/>
                    </a:ln>
                  </pic:spPr>
                </pic:pic>
              </a:graphicData>
            </a:graphic>
          </wp:inline>
        </w:drawing>
      </w:r>
    </w:p>
    <w:p w:rsidR="004659C2" w:rsidRPr="00E23D61" w:rsidRDefault="004659C2" w:rsidP="00E23D61">
      <w:pPr>
        <w:spacing w:beforeLines="60" w:before="144" w:afterLines="60" w:after="144" w:line="271" w:lineRule="auto"/>
        <w:ind w:firstLine="720"/>
        <w:jc w:val="both"/>
      </w:pPr>
      <w:r w:rsidRPr="00E23D61">
        <w:t>Theo Otsu, ta sẽ tính ngưỡng k* mà giá trị tại đó sự chênh lệch giữa hai đoạn (màu nền và màu ký tự) đạt giá trị cực đại, ký hiệu </w:t>
      </w:r>
      <w:r w:rsidRPr="00E23D61">
        <w:rPr>
          <w:noProof/>
        </w:rPr>
        <w:drawing>
          <wp:inline distT="0" distB="0" distL="0" distR="0" wp14:anchorId="7DA1193D" wp14:editId="285234B8">
            <wp:extent cx="497840" cy="245110"/>
            <wp:effectExtent l="0" t="0" r="0" b="2540"/>
            <wp:docPr id="36" name="Picture 36" descr="Captur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6.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 cy="245110"/>
                    </a:xfrm>
                    <a:prstGeom prst="rect">
                      <a:avLst/>
                    </a:prstGeom>
                    <a:noFill/>
                    <a:ln>
                      <a:noFill/>
                    </a:ln>
                  </pic:spPr>
                </pic:pic>
              </a:graphicData>
            </a:graphic>
          </wp:inline>
        </w:drawing>
      </w:r>
      <w:r w:rsidRPr="00E23D61">
        <w:t>, được tính:</w:t>
      </w:r>
    </w:p>
    <w:p w:rsidR="004659C2" w:rsidRPr="00E23D61" w:rsidRDefault="004659C2" w:rsidP="00E23D61">
      <w:pPr>
        <w:spacing w:beforeLines="60" w:before="144" w:afterLines="60" w:after="144" w:line="271" w:lineRule="auto"/>
        <w:ind w:firstLine="720"/>
        <w:jc w:val="both"/>
      </w:pPr>
      <w:r w:rsidRPr="00E23D61">
        <w:rPr>
          <w:noProof/>
        </w:rPr>
        <w:drawing>
          <wp:inline distT="0" distB="0" distL="0" distR="0" wp14:anchorId="74BD3E8C" wp14:editId="1B157A8C">
            <wp:extent cx="4563745" cy="448945"/>
            <wp:effectExtent l="0" t="0" r="8255" b="8255"/>
            <wp:docPr id="37" name="Picture 37"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3745" cy="448945"/>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rong đó </w:t>
      </w:r>
      <w:r w:rsidRPr="004659C2">
        <w:rPr>
          <w:noProof/>
        </w:rPr>
        <w:drawing>
          <wp:inline distT="0" distB="0" distL="0" distR="0" wp14:anchorId="220AFFBD" wp14:editId="1B01B5F4">
            <wp:extent cx="187960" cy="212090"/>
            <wp:effectExtent l="0" t="0" r="2540" b="0"/>
            <wp:docPr id="38" name="Picture 38" descr="Captur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6.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7960" cy="212090"/>
                    </a:xfrm>
                    <a:prstGeom prst="rect">
                      <a:avLst/>
                    </a:prstGeom>
                    <a:noFill/>
                    <a:ln>
                      <a:noFill/>
                    </a:ln>
                  </pic:spPr>
                </pic:pic>
              </a:graphicData>
            </a:graphic>
          </wp:inline>
        </w:drawing>
      </w:r>
      <w:r w:rsidRPr="004659C2">
        <w:t> là phương sai hai lớp C1 và C2. Ta có:</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2BADFF46" wp14:editId="4D26EBA8">
            <wp:extent cx="2539365" cy="1159510"/>
            <wp:effectExtent l="0" t="0" r="0" b="2540"/>
            <wp:docPr id="39" name="Picture 39" descr="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365" cy="1159510"/>
                    </a:xfrm>
                    <a:prstGeom prst="rect">
                      <a:avLst/>
                    </a:prstGeom>
                    <a:noFill/>
                    <a:ln>
                      <a:noFill/>
                    </a:ln>
                  </pic:spPr>
                </pic:pic>
              </a:graphicData>
            </a:graphic>
          </wp:inline>
        </w:drawing>
      </w:r>
    </w:p>
    <w:p w:rsidR="004659C2" w:rsidRPr="004659C2" w:rsidRDefault="004659C2" w:rsidP="00117101">
      <w:pPr>
        <w:spacing w:beforeLines="60" w:before="144" w:afterLines="60" w:after="144" w:line="271" w:lineRule="auto"/>
        <w:ind w:firstLine="720"/>
        <w:jc w:val="both"/>
      </w:pPr>
      <w:r w:rsidRPr="004659C2">
        <w:t>Từ công thức trên ta suy ra:</w:t>
      </w:r>
    </w:p>
    <w:p w:rsidR="004659C2" w:rsidRPr="004659C2" w:rsidRDefault="004659C2" w:rsidP="0078596E">
      <w:pPr>
        <w:shd w:val="clear" w:color="auto" w:fill="FFFFFF"/>
        <w:spacing w:before="0" w:after="264" w:line="486" w:lineRule="atLeast"/>
        <w:jc w:val="center"/>
        <w:rPr>
          <w:rFonts w:eastAsia="Times New Roman"/>
          <w:color w:val="444444"/>
          <w:sz w:val="27"/>
          <w:szCs w:val="27"/>
        </w:rPr>
      </w:pPr>
      <w:r w:rsidRPr="004659C2">
        <w:rPr>
          <w:rFonts w:eastAsia="Times New Roman"/>
          <w:noProof/>
          <w:color w:val="444444"/>
          <w:sz w:val="27"/>
          <w:szCs w:val="27"/>
        </w:rPr>
        <w:drawing>
          <wp:inline distT="0" distB="0" distL="0" distR="0" wp14:anchorId="692B73F4" wp14:editId="430C555F">
            <wp:extent cx="4694555" cy="506095"/>
            <wp:effectExtent l="0" t="0" r="0" b="8255"/>
            <wp:docPr id="40" name="Picture 40" descr="Capture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7.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4555" cy="506095"/>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Trong đó: m</w:t>
      </w:r>
      <w:r w:rsidRPr="004659C2">
        <w:rPr>
          <w:vertAlign w:val="subscript"/>
        </w:rPr>
        <w:t>G</w:t>
      </w:r>
      <w:r w:rsidRPr="004659C2">
        <w:t> là giá trị trung bình của ảnh.</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4B33EF68" wp14:editId="22745714">
            <wp:extent cx="2334895" cy="457200"/>
            <wp:effectExtent l="0" t="0" r="8255" b="0"/>
            <wp:docPr id="41" name="Picture 41" descr="Captur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7.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34895" cy="457200"/>
                    </a:xfrm>
                    <a:prstGeom prst="rect">
                      <a:avLst/>
                    </a:prstGeom>
                    <a:noFill/>
                    <a:ln>
                      <a:noFill/>
                    </a:ln>
                  </pic:spPr>
                </pic:pic>
              </a:graphicData>
            </a:graphic>
          </wp:inline>
        </w:drawing>
      </w:r>
    </w:p>
    <w:p w:rsidR="004659C2" w:rsidRPr="004659C2" w:rsidRDefault="004659C2" w:rsidP="004659C2">
      <w:pPr>
        <w:shd w:val="clear" w:color="auto" w:fill="FFFFFF"/>
        <w:spacing w:before="0" w:after="0" w:line="486" w:lineRule="atLeast"/>
        <w:rPr>
          <w:rFonts w:eastAsia="Times New Roman"/>
          <w:color w:val="444444"/>
          <w:sz w:val="27"/>
          <w:szCs w:val="27"/>
        </w:rPr>
      </w:pPr>
      <w:r w:rsidRPr="004659C2">
        <w:t>m</w:t>
      </w:r>
      <w:r w:rsidRPr="004659C2">
        <w:rPr>
          <w:vertAlign w:val="subscript"/>
        </w:rPr>
        <w:t>k</w:t>
      </w:r>
      <w:r w:rsidRPr="004659C2">
        <w:t> là giá trị trung bình đến ngưỡng k. Với</w:t>
      </w:r>
      <w:r w:rsidRPr="004659C2">
        <w:rPr>
          <w:rFonts w:eastAsia="Times New Roman"/>
          <w:color w:val="444444"/>
          <w:sz w:val="27"/>
          <w:szCs w:val="27"/>
        </w:rPr>
        <w:t> </w:t>
      </w:r>
      <w:r w:rsidRPr="004659C2">
        <w:rPr>
          <w:rFonts w:eastAsia="Times New Roman"/>
          <w:noProof/>
          <w:color w:val="444444"/>
          <w:sz w:val="27"/>
          <w:szCs w:val="27"/>
        </w:rPr>
        <w:drawing>
          <wp:inline distT="0" distB="0" distL="0" distR="0" wp14:anchorId="643D5C20" wp14:editId="21042ADE">
            <wp:extent cx="791845" cy="473710"/>
            <wp:effectExtent l="0" t="0" r="8255" b="2540"/>
            <wp:docPr id="42" name="Picture 42" descr="Captur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91845" cy="473710"/>
                    </a:xfrm>
                    <a:prstGeom prst="rect">
                      <a:avLst/>
                    </a:prstGeom>
                    <a:noFill/>
                    <a:ln>
                      <a:noFill/>
                    </a:ln>
                  </pic:spPr>
                </pic:pic>
              </a:graphicData>
            </a:graphic>
          </wp:inline>
        </w:drawing>
      </w:r>
    </w:p>
    <w:p w:rsidR="004659C2" w:rsidRPr="004659C2" w:rsidRDefault="004659C2" w:rsidP="004A716B">
      <w:pPr>
        <w:spacing w:beforeLines="60" w:before="144" w:afterLines="60" w:after="144" w:line="271" w:lineRule="auto"/>
        <w:ind w:firstLine="720"/>
        <w:jc w:val="both"/>
      </w:pPr>
      <w:r w:rsidRPr="004659C2">
        <w:t>Nếu có nhiều giá trị </w:t>
      </w:r>
      <w:r w:rsidRPr="004659C2">
        <w:rPr>
          <w:noProof/>
        </w:rPr>
        <w:drawing>
          <wp:inline distT="0" distB="0" distL="0" distR="0" wp14:anchorId="37ED4810" wp14:editId="24F2573F">
            <wp:extent cx="236855" cy="212090"/>
            <wp:effectExtent l="0" t="0" r="0" b="0"/>
            <wp:docPr id="43" name="Picture 43" descr="Captur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7.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855" cy="212090"/>
                    </a:xfrm>
                    <a:prstGeom prst="rect">
                      <a:avLst/>
                    </a:prstGeom>
                    <a:noFill/>
                    <a:ln>
                      <a:noFill/>
                    </a:ln>
                  </pic:spPr>
                </pic:pic>
              </a:graphicData>
            </a:graphic>
          </wp:inline>
        </w:drawing>
      </w:r>
      <w:r w:rsidRPr="004659C2">
        <w:t> lớn nhất bằng nhau, ta sẽ chọn k có giá trị lớn nhất làm ngưỡng k*, sau đó ta thực hiện nhị phân biển số theo theo ngưỡng.</w:t>
      </w:r>
    </w:p>
    <w:p w:rsidR="004659C2" w:rsidRPr="004659C2" w:rsidRDefault="004659C2" w:rsidP="00232201">
      <w:pPr>
        <w:spacing w:beforeLines="60" w:before="144" w:afterLines="60" w:after="144" w:line="271" w:lineRule="auto"/>
        <w:ind w:hanging="11"/>
        <w:jc w:val="center"/>
      </w:pPr>
      <w:r w:rsidRPr="004659C2">
        <w:t>g(x,y)=1 if f(x,y)&lt;  và g(x,y)=0 if f(x,y) .</w:t>
      </w:r>
    </w:p>
    <w:p w:rsidR="00D04E32" w:rsidRDefault="004659C2" w:rsidP="004A716B">
      <w:pPr>
        <w:spacing w:beforeLines="60" w:before="144" w:afterLines="60" w:after="144" w:line="271" w:lineRule="auto"/>
        <w:ind w:firstLine="720"/>
        <w:jc w:val="both"/>
      </w:pPr>
      <w:r w:rsidRPr="004659C2">
        <w:t xml:space="preserve">Trong đó: </w:t>
      </w:r>
    </w:p>
    <w:p w:rsidR="004659C2" w:rsidRPr="004659C2" w:rsidRDefault="004659C2" w:rsidP="00D04E32">
      <w:pPr>
        <w:spacing w:beforeLines="60" w:before="144" w:afterLines="60" w:after="144" w:line="271" w:lineRule="auto"/>
        <w:ind w:left="720" w:firstLine="720"/>
        <w:jc w:val="both"/>
      </w:pPr>
      <w:r w:rsidRPr="004659C2">
        <w:t>g(x,y) là ảnh đầu ra.</w:t>
      </w:r>
    </w:p>
    <w:p w:rsidR="004659C2" w:rsidRPr="004659C2" w:rsidRDefault="004659C2" w:rsidP="00D04E32">
      <w:pPr>
        <w:spacing w:beforeLines="60" w:before="144" w:afterLines="60" w:after="144" w:line="271" w:lineRule="auto"/>
        <w:ind w:left="720" w:firstLine="720"/>
        <w:jc w:val="both"/>
      </w:pPr>
      <w:r w:rsidRPr="004659C2">
        <w:t>f(x,y) là ảnh đầu vào.</w:t>
      </w:r>
    </w:p>
    <w:p w:rsidR="004659C2" w:rsidRPr="004659C2" w:rsidRDefault="004659C2" w:rsidP="00D04E32">
      <w:pPr>
        <w:spacing w:beforeLines="60" w:before="144" w:afterLines="60" w:after="144" w:line="271" w:lineRule="auto"/>
        <w:ind w:left="720" w:firstLine="720"/>
        <w:jc w:val="both"/>
      </w:pPr>
      <w:r w:rsidRPr="004659C2">
        <w:t>x=0,1,2,…,N-1.</w:t>
      </w:r>
    </w:p>
    <w:p w:rsidR="00F30D68" w:rsidRDefault="004659C2" w:rsidP="007A3D46">
      <w:pPr>
        <w:spacing w:beforeLines="60" w:before="144" w:afterLines="60" w:after="144" w:line="271" w:lineRule="auto"/>
        <w:ind w:left="720" w:firstLine="720"/>
        <w:jc w:val="both"/>
      </w:pPr>
      <w:r w:rsidRPr="004659C2">
        <w:t>y=0,1,2,…,M-1.</w:t>
      </w:r>
    </w:p>
    <w:p w:rsidR="004261FB" w:rsidRDefault="00F30D68" w:rsidP="00151D52">
      <w:pPr>
        <w:pStyle w:val="Heading3"/>
      </w:pPr>
      <w:bookmarkStart w:id="24" w:name="_Toc38698827"/>
      <w:r>
        <w:lastRenderedPageBreak/>
        <w:t>4.2. Long short term memory</w:t>
      </w:r>
      <w:bookmarkEnd w:id="24"/>
    </w:p>
    <w:p w:rsidR="00683A49" w:rsidRDefault="00683A49" w:rsidP="00292692">
      <w:pPr>
        <w:pStyle w:val="Heading4"/>
        <w:rPr>
          <w:shd w:val="clear" w:color="auto" w:fill="FFFFFF"/>
        </w:rPr>
      </w:pPr>
      <w:r>
        <w:t xml:space="preserve">4.2.1. Mô hình RNN  - </w:t>
      </w:r>
      <w:r>
        <w:rPr>
          <w:shd w:val="clear" w:color="auto" w:fill="FFFFFF"/>
        </w:rPr>
        <w:t>Recurrent neural network</w:t>
      </w:r>
    </w:p>
    <w:p w:rsidR="00C667F9" w:rsidRDefault="00C667F9" w:rsidP="00C667F9">
      <w:pPr>
        <w:spacing w:beforeLines="60" w:before="144" w:afterLines="60" w:after="144" w:line="271" w:lineRule="auto"/>
        <w:ind w:firstLine="720"/>
        <w:jc w:val="both"/>
      </w:pPr>
      <w:r>
        <w:t>Con người không bắt đầu suy nghĩ của họ từ đầu tại tất cả các thời điểm. Cũng như bạn đang đọc bài viết này, bạn hiểu mỗi chữ ở đây dựa vào từ bạn đã hiểu các chữ trước đó chứ không phải là đọc tới đâu ném hết đi tới đó, rồi lại bắt đầu suy nghĩ lại từ đầu tới chữ bạn đang đọc. Tức là tư duy đã có một bộ nhớ để lưu lại những gì diễn ra trước đó.</w:t>
      </w:r>
    </w:p>
    <w:p w:rsidR="00C667F9" w:rsidRDefault="00C667F9" w:rsidP="00C667F9">
      <w:pPr>
        <w:spacing w:beforeLines="60" w:before="144" w:afterLines="60" w:after="144" w:line="271" w:lineRule="auto"/>
        <w:ind w:firstLine="720"/>
        <w:jc w:val="both"/>
      </w:pPr>
      <w:r>
        <w:t>Tuy nhiên các mô hình mạng nơ-ron truyền thống thì không thể làm được việc đó, đó có thể coi là một khuyết điểm chính của mạng nơ-ron truyền thống. Ví dụ, bạn muốn phân loại các bối cảnh xảy ra ở tất cả các thời điểm trong một bộ phim, thì đúng là không rõ làm thế nào để có thể hiểu được một tình huống trong phim mà lại phụ thuộc vào các tình huống trước đó nếu</w:t>
      </w:r>
      <w:r w:rsidR="00A3084F">
        <w:t xml:space="preserve"> </w:t>
      </w:r>
      <w:r>
        <w:t>sử dụng các mạng nơ-ron truyền thống.</w:t>
      </w:r>
    </w:p>
    <w:p w:rsidR="00716299" w:rsidRDefault="00C667F9" w:rsidP="00C667F9">
      <w:pPr>
        <w:spacing w:beforeLines="60" w:before="144" w:afterLines="60" w:after="144" w:line="271" w:lineRule="auto"/>
        <w:ind w:firstLine="720"/>
        <w:jc w:val="both"/>
      </w:pPr>
      <w:r>
        <w:t>Mạng nơ-ron hồi quy (Recurrent Neural Network) sinh ra để giải quyết vấn đề đó. Mạng này chứa các vòng lặp bên trong cho phép thông tin có thể lưu lại được.</w:t>
      </w:r>
    </w:p>
    <w:p w:rsidR="00716299" w:rsidRDefault="00716299" w:rsidP="00716299">
      <w:pPr>
        <w:spacing w:beforeLines="60" w:before="144" w:afterLines="60" w:after="144" w:line="271" w:lineRule="auto"/>
        <w:ind w:firstLine="720"/>
        <w:jc w:val="center"/>
        <w:rPr>
          <w:rStyle w:val="Strong"/>
          <w:rFonts w:ascii="Raleway" w:hAnsi="Raleway"/>
          <w:b w:val="0"/>
          <w:color w:val="3D3D3D"/>
          <w:shd w:val="clear" w:color="auto" w:fill="FFFFFF"/>
        </w:rPr>
      </w:pPr>
      <w:r>
        <w:rPr>
          <w:noProof/>
        </w:rPr>
        <w:drawing>
          <wp:inline distT="0" distB="0" distL="0" distR="0" wp14:anchorId="0009BFAB" wp14:editId="110AA3F1">
            <wp:extent cx="2276475" cy="25336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475" cy="2533650"/>
                    </a:xfrm>
                    <a:prstGeom prst="rect">
                      <a:avLst/>
                    </a:prstGeom>
                  </pic:spPr>
                </pic:pic>
              </a:graphicData>
            </a:graphic>
          </wp:inline>
        </w:drawing>
      </w:r>
    </w:p>
    <w:p w:rsidR="00A45609" w:rsidRDefault="00A4560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sidRPr="00A45609">
        <w:rPr>
          <w:rFonts w:eastAsiaTheme="minorHAnsi"/>
          <w:sz w:val="28"/>
          <w:szCs w:val="22"/>
        </w:rPr>
        <w:t>Hình vẽ trên mô tả một đoạn của mạng nơ-ron hồi quy A với đầu vào là </w:t>
      </w:r>
      <w:r w:rsidR="00C960E9" w:rsidRPr="00A45609">
        <w:rPr>
          <w:rFonts w:eastAsiaTheme="minorHAnsi"/>
          <w:sz w:val="28"/>
          <w:szCs w:val="22"/>
        </w:rPr>
        <w:t xml:space="preserve"> </w:t>
      </w:r>
      <w:r w:rsidRPr="00A45609">
        <w:rPr>
          <w:rFonts w:eastAsiaTheme="minorHAnsi"/>
          <w:sz w:val="28"/>
          <w:szCs w:val="22"/>
        </w:rPr>
        <w:t>x</w:t>
      </w:r>
      <w:r w:rsidRPr="00610E53">
        <w:rPr>
          <w:rFonts w:eastAsiaTheme="minorHAnsi"/>
          <w:sz w:val="28"/>
          <w:vertAlign w:val="subscript"/>
        </w:rPr>
        <w:t>t</w:t>
      </w:r>
      <w:r w:rsidRPr="00C960E9">
        <w:rPr>
          <w:rFonts w:eastAsiaTheme="minorHAnsi"/>
          <w:sz w:val="28"/>
          <w:szCs w:val="22"/>
          <w:vertAlign w:val="subscript"/>
        </w:rPr>
        <w:t>​</w:t>
      </w:r>
      <w:r w:rsidRPr="00A45609">
        <w:rPr>
          <w:rFonts w:eastAsiaTheme="minorHAnsi"/>
          <w:sz w:val="28"/>
          <w:szCs w:val="22"/>
        </w:rPr>
        <w:t> và đầu ra là h</w:t>
      </w:r>
      <w:r w:rsidRPr="00C960E9">
        <w:rPr>
          <w:rFonts w:eastAsiaTheme="minorHAnsi"/>
          <w:sz w:val="28"/>
          <w:vertAlign w:val="subscript"/>
        </w:rPr>
        <w:t>t</w:t>
      </w:r>
      <w:r w:rsidRPr="00A45609">
        <w:rPr>
          <w:rFonts w:eastAsiaTheme="minorHAnsi"/>
          <w:sz w:val="28"/>
          <w:szCs w:val="22"/>
        </w:rPr>
        <w:t>​. Một vòng lặp cho phép thông tin có thể được truyền từ bước này qua bước này qua bước khác của mạng nơ-ron.</w:t>
      </w:r>
    </w:p>
    <w:p w:rsidR="00A45609" w:rsidRDefault="00971CA9" w:rsidP="00A45609">
      <w:pPr>
        <w:pStyle w:val="NormalWeb"/>
        <w:shd w:val="clear" w:color="auto" w:fill="FFFFFF"/>
        <w:spacing w:beforeLines="60" w:before="144" w:beforeAutospacing="0" w:afterLines="60" w:after="144" w:afterAutospacing="0"/>
        <w:ind w:firstLine="720"/>
        <w:jc w:val="both"/>
        <w:rPr>
          <w:rFonts w:eastAsiaTheme="minorHAnsi"/>
          <w:sz w:val="28"/>
          <w:szCs w:val="22"/>
        </w:rPr>
      </w:pPr>
      <w:r>
        <w:rPr>
          <w:rFonts w:eastAsiaTheme="minorHAnsi"/>
          <w:sz w:val="28"/>
          <w:szCs w:val="22"/>
        </w:rPr>
        <w:t>M</w:t>
      </w:r>
      <w:r w:rsidR="00A45609" w:rsidRPr="00A45609">
        <w:rPr>
          <w:rFonts w:eastAsiaTheme="minorHAnsi"/>
          <w:sz w:val="28"/>
          <w:szCs w:val="22"/>
        </w:rPr>
        <w:t xml:space="preserve">ạng nơ-ron hồi quy không khác mấy so với các mạng nơ-ron thuần. Một mạng nơ-ron hồi quy có thể được coi là nhiều bản sao chép của cùng một mạng, trong đó mỗi đầu ra của mạng này là đầu vào của một mạng sao chép khác. </w:t>
      </w:r>
    </w:p>
    <w:p w:rsidR="00A45609" w:rsidRDefault="00A45609" w:rsidP="00A45609">
      <w:pPr>
        <w:pStyle w:val="NormalWeb"/>
        <w:shd w:val="clear" w:color="auto" w:fill="FFFFFF"/>
        <w:spacing w:beforeLines="60" w:before="144" w:beforeAutospacing="0" w:afterLines="60" w:after="144" w:afterAutospacing="0"/>
        <w:jc w:val="both"/>
        <w:rPr>
          <w:rFonts w:eastAsiaTheme="minorHAnsi"/>
          <w:sz w:val="28"/>
          <w:szCs w:val="22"/>
        </w:rPr>
      </w:pPr>
      <w:r>
        <w:rPr>
          <w:noProof/>
        </w:rPr>
        <w:lastRenderedPageBreak/>
        <w:drawing>
          <wp:inline distT="0" distB="0" distL="0" distR="0" wp14:anchorId="60401D75" wp14:editId="16B6EEE3">
            <wp:extent cx="5971540" cy="1569243"/>
            <wp:effectExtent l="0" t="0" r="0" b="0"/>
            <wp:docPr id="85" name="Picture 85" descr="An unrolled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n unrolled recurrent neural networ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1540" cy="1569243"/>
                    </a:xfrm>
                    <a:prstGeom prst="rect">
                      <a:avLst/>
                    </a:prstGeom>
                    <a:noFill/>
                    <a:ln>
                      <a:noFill/>
                    </a:ln>
                  </pic:spPr>
                </pic:pic>
              </a:graphicData>
            </a:graphic>
          </wp:inline>
        </w:drawing>
      </w:r>
    </w:p>
    <w:p w:rsidR="00686E91" w:rsidRPr="00A45609" w:rsidRDefault="00686E91" w:rsidP="00686E91">
      <w:pPr>
        <w:pStyle w:val="NormalWeb"/>
        <w:shd w:val="clear" w:color="auto" w:fill="FFFFFF"/>
        <w:spacing w:beforeLines="60" w:before="144" w:beforeAutospacing="0" w:afterLines="60" w:after="144" w:afterAutospacing="0"/>
        <w:jc w:val="center"/>
        <w:rPr>
          <w:rFonts w:eastAsiaTheme="minorHAnsi"/>
          <w:sz w:val="28"/>
          <w:szCs w:val="22"/>
        </w:rPr>
      </w:pPr>
      <w:r w:rsidRPr="00686E91">
        <w:rPr>
          <w:rFonts w:eastAsiaTheme="minorHAnsi"/>
          <w:sz w:val="28"/>
          <w:szCs w:val="22"/>
        </w:rPr>
        <w:t>Mô-đun lặp lại trong LSTM chứa bốn lớp tương tác.</w:t>
      </w:r>
    </w:p>
    <w:p w:rsidR="00A45609" w:rsidRPr="00A45609" w:rsidRDefault="00A45609" w:rsidP="00A45609">
      <w:pPr>
        <w:spacing w:beforeLines="60" w:before="144" w:afterLines="60" w:after="144" w:line="271" w:lineRule="auto"/>
        <w:ind w:firstLine="720"/>
        <w:jc w:val="both"/>
        <w:rPr>
          <w:bCs/>
        </w:rPr>
      </w:pPr>
      <w:r w:rsidRPr="00A45609">
        <w:rPr>
          <w:bCs/>
        </w:rPr>
        <w:t>Chuỗi lặp lại các mạng này chính là phân giải của mạng nơ-ron hồi quy, các vòng lặp khiến chúng tạo thành một chuỗi danh sách các mạng sao chép nhau. Các nút của mạng vẫn nhận đầu vào và có đầu ra hệt như mạng nơ-ron thuần.</w:t>
      </w:r>
    </w:p>
    <w:p w:rsidR="00A45609" w:rsidRDefault="00A45609" w:rsidP="00A45609">
      <w:pPr>
        <w:spacing w:beforeLines="60" w:before="144" w:afterLines="60" w:after="144" w:line="271" w:lineRule="auto"/>
        <w:ind w:firstLine="720"/>
        <w:jc w:val="both"/>
        <w:rPr>
          <w:bCs/>
        </w:rPr>
      </w:pPr>
      <w:r w:rsidRPr="00A45609">
        <w:rPr>
          <w:bCs/>
        </w:rPr>
        <w:t xml:space="preserve">Trong vài năm gần đây, việc ứng dụng RNN đã đưa ra được nhiều kết quả không thể tin nổi trong nhiều lĩnh vực: nhận dạng giọng nói, mô hình hóa ngôn ngữ, dịch máy, mô tả ảnh,… </w:t>
      </w:r>
    </w:p>
    <w:p w:rsidR="00A45609" w:rsidRPr="00A45609" w:rsidRDefault="00A45609" w:rsidP="00A45609">
      <w:pPr>
        <w:spacing w:beforeLines="60" w:before="144" w:afterLines="60" w:after="144" w:line="271" w:lineRule="auto"/>
        <w:ind w:firstLine="720"/>
        <w:jc w:val="both"/>
        <w:rPr>
          <w:bCs/>
        </w:rPr>
      </w:pPr>
      <w:r w:rsidRPr="00A45609">
        <w:rPr>
          <w:bCs/>
        </w:rPr>
        <w:t xml:space="preserve">Đằng sau sự thành công này chính là sự đóng góp của LSTM. LSTM là một dạng đặc biệt của mạng nơ-ron hồi quy, với nhiều bài toán thì nó tốt hơn mạng hồi quy thuần. </w:t>
      </w:r>
    </w:p>
    <w:p w:rsidR="00447E49" w:rsidRPr="00624E20" w:rsidRDefault="00447E49" w:rsidP="00C667F9">
      <w:pPr>
        <w:spacing w:beforeLines="60" w:before="144" w:afterLines="60" w:after="144" w:line="271" w:lineRule="auto"/>
        <w:ind w:firstLine="720"/>
        <w:jc w:val="both"/>
        <w:rPr>
          <w:rStyle w:val="Strong"/>
          <w:rFonts w:ascii="Raleway" w:hAnsi="Raleway"/>
          <w:color w:val="3D3D3D"/>
          <w:shd w:val="clear" w:color="auto" w:fill="FFFFFF"/>
        </w:rPr>
      </w:pPr>
      <w:r w:rsidRPr="00C667F9">
        <w:rPr>
          <w:b/>
          <w:bCs/>
        </w:rPr>
        <w:t>Các dạng bài toán RNN:</w:t>
      </w:r>
    </w:p>
    <w:p w:rsidR="00447E49" w:rsidRDefault="00447E49" w:rsidP="00270371">
      <w:pPr>
        <w:spacing w:beforeLines="60" w:before="144" w:afterLines="60" w:after="144" w:line="271" w:lineRule="auto"/>
        <w:ind w:firstLine="720"/>
        <w:jc w:val="both"/>
      </w:pPr>
      <w:r w:rsidRPr="00624E20">
        <w:rPr>
          <w:b/>
          <w:i/>
        </w:rPr>
        <w:t>One to one</w:t>
      </w:r>
      <w:r>
        <w:t>: mẫu bài toán cho Neural Network (NN) và Convolutional Neural Network (CNN), 1 input và 1 output, ví dụ với CNN input là ảnh và output là ảnh được segment.</w:t>
      </w:r>
    </w:p>
    <w:p w:rsidR="00C767B6" w:rsidRDefault="00447E49" w:rsidP="00270371">
      <w:pPr>
        <w:spacing w:beforeLines="60" w:before="144" w:afterLines="60" w:after="144" w:line="271" w:lineRule="auto"/>
        <w:ind w:firstLine="720"/>
        <w:jc w:val="both"/>
      </w:pPr>
      <w:r w:rsidRPr="00624E20">
        <w:rPr>
          <w:b/>
          <w:i/>
        </w:rPr>
        <w:t>One to many</w:t>
      </w:r>
      <w:r>
        <w:t>: bài toán có 1 input nhưng nhiều output, ví dụ: bài toán caption cho ảnh, input là 1 ảnh nhưng output là nhiều chữ mô tả cho ảnh đấy, dưới dạng một câu.</w:t>
      </w:r>
    </w:p>
    <w:p w:rsidR="00C767B6" w:rsidRDefault="00C767B6" w:rsidP="00C767B6">
      <w:pPr>
        <w:spacing w:beforeLines="60" w:before="144" w:afterLines="60" w:after="144" w:line="271" w:lineRule="auto"/>
        <w:ind w:firstLine="720"/>
        <w:jc w:val="both"/>
      </w:pPr>
      <w:r w:rsidRPr="00624E20">
        <w:rPr>
          <w:b/>
          <w:i/>
        </w:rPr>
        <w:t>Many to one</w:t>
      </w:r>
      <w:r>
        <w:t>: bài toán có nhiều input nhưng chỉ có 1 output, ví dụ bài toán phân loại hành động trong video, input là nhiều ảnh (frame) tách ra từ video, ouptut là hành động trong video</w:t>
      </w:r>
    </w:p>
    <w:p w:rsidR="00B7258E" w:rsidRDefault="00C767B6" w:rsidP="00C767B6">
      <w:pPr>
        <w:spacing w:beforeLines="60" w:before="144" w:afterLines="60" w:after="144" w:line="271" w:lineRule="auto"/>
        <w:ind w:firstLine="720"/>
        <w:jc w:val="both"/>
      </w:pPr>
      <w:r w:rsidRPr="00624E20">
        <w:rPr>
          <w:b/>
          <w:i/>
        </w:rPr>
        <w:t>Many to many</w:t>
      </w:r>
      <w:r>
        <w:t>: bài toán có nhiều input và nhiều output, ví dụ bài toán dịch từ tiếng anh sang tiếng việt, input là 1 câu gồm nhiều chữ: “I love Vietnam” và output cũng là 1 câu gồm nhiều chữ “Tôi yêu Việt Nam”.</w:t>
      </w:r>
    </w:p>
    <w:p w:rsidR="00EA133D" w:rsidRDefault="00EA133D" w:rsidP="00B7258E">
      <w:pPr>
        <w:spacing w:beforeLines="60" w:before="144" w:afterLines="60" w:after="144" w:line="271" w:lineRule="auto"/>
        <w:jc w:val="both"/>
      </w:pPr>
      <w:r>
        <w:tab/>
      </w:r>
      <w:r w:rsidRPr="00583B0C">
        <w:rPr>
          <w:b/>
        </w:rPr>
        <w:t>Mô hình RNN</w:t>
      </w:r>
      <w:r>
        <w:t>:</w:t>
      </w:r>
    </w:p>
    <w:p w:rsidR="00EA133D" w:rsidRDefault="00EA133D" w:rsidP="00EA133D">
      <w:pPr>
        <w:spacing w:beforeLines="60" w:before="144" w:afterLines="60" w:after="144" w:line="271" w:lineRule="auto"/>
        <w:ind w:firstLine="720"/>
        <w:jc w:val="both"/>
      </w:pPr>
      <w:r w:rsidRPr="00DD1582">
        <w:rPr>
          <w:b/>
          <w:i/>
        </w:rPr>
        <w:lastRenderedPageBreak/>
        <w:t>Bài toán</w:t>
      </w:r>
      <w:r w:rsidRPr="00B46D3A">
        <w:rPr>
          <w:b/>
          <w:i/>
        </w:rPr>
        <w:t>:</w:t>
      </w:r>
      <w:r>
        <w:t xml:space="preserve"> Nhận diện hành động trong video 30s. Đây là dạng bài toán many to one trong RNN, tức nhiều input và 1 output.</w:t>
      </w:r>
    </w:p>
    <w:p w:rsidR="00EA133D" w:rsidRPr="000C04C9" w:rsidRDefault="00EA133D" w:rsidP="00D221C7">
      <w:pPr>
        <w:spacing w:beforeLines="60" w:before="144" w:afterLines="60" w:after="144" w:line="271" w:lineRule="auto"/>
        <w:ind w:firstLine="720"/>
        <w:jc w:val="both"/>
      </w:pPr>
      <w:r w:rsidRPr="00DD1582">
        <w:rPr>
          <w:b/>
          <w:i/>
        </w:rPr>
        <w:t>Input</w:t>
      </w:r>
      <w:r w:rsidR="00726741">
        <w:t>:</w:t>
      </w:r>
      <w:r>
        <w:t xml:space="preserve"> ta sẽ tách video thành 30 ảnh ở mỗi giây. Các ảnh sẽ được cho qua model CNN để lấy ra các feature (feature extraction) thành các vector có kích thước n*1. Vector tương ứng với ảnh ở giây thứ i là x</w:t>
      </w:r>
      <w:r>
        <w:rPr>
          <w:vertAlign w:val="subscript"/>
        </w:rPr>
        <w:t>i</w:t>
      </w:r>
      <w:r w:rsidR="000C04C9">
        <w:t>.</w:t>
      </w:r>
    </w:p>
    <w:p w:rsidR="00EA133D" w:rsidRDefault="00EA133D" w:rsidP="00EA133D">
      <w:pPr>
        <w:spacing w:beforeLines="60" w:before="144" w:afterLines="60" w:after="144" w:line="271" w:lineRule="auto"/>
        <w:jc w:val="both"/>
      </w:pPr>
      <w:r>
        <w:t>​</w:t>
      </w:r>
      <w:r>
        <w:tab/>
      </w:r>
      <w:r w:rsidR="00886F1F" w:rsidRPr="00886F1F">
        <w:rPr>
          <w:b/>
          <w:i/>
        </w:rPr>
        <w:t>Output</w:t>
      </w:r>
      <w:r w:rsidR="000231AC">
        <w:rPr>
          <w:b/>
          <w:i/>
        </w:rPr>
        <w:t>:</w:t>
      </w:r>
      <w:r w:rsidR="00886F1F" w:rsidRPr="00886F1F">
        <w:rPr>
          <w:b/>
          <w:i/>
        </w:rPr>
        <w:t xml:space="preserve"> </w:t>
      </w:r>
      <w:r w:rsidR="00886F1F" w:rsidRPr="00886F1F">
        <w:t>là vector có kích thước d*1, softmax function được sử dụng như trong bài phân loại ảnh</w:t>
      </w:r>
    </w:p>
    <w:p w:rsidR="00A559B8" w:rsidRDefault="00A559B8" w:rsidP="00A559B8">
      <w:pPr>
        <w:pStyle w:val="Heading4"/>
      </w:pPr>
      <w:r>
        <w:t xml:space="preserve">4.2.2. </w:t>
      </w:r>
      <w:r w:rsidRPr="00A559B8">
        <w:t>Long short term memory</w:t>
      </w:r>
    </w:p>
    <w:p w:rsidR="00A45609" w:rsidRDefault="00A45609" w:rsidP="00886CD7">
      <w:pPr>
        <w:spacing w:beforeLines="60" w:before="144" w:afterLines="60" w:after="144" w:line="271" w:lineRule="auto"/>
        <w:ind w:firstLine="720"/>
        <w:jc w:val="both"/>
      </w:pPr>
      <w:r>
        <w:t>Mạng bộ nhớ dài-ngắn (Long Short Term Memory networks), thường được gọi là LSTM - là một dạng đặc biệt của RNN, nó có khả năng học được các phụ thuộc xa. LSTM được giới thiệu bởi Hochreiter &amp; Schmidhuber (1997), và sau đó đã được cải tiến và phổ biến bởi rất nhiều người trong ngành. Chúng hoạt động cực kì hiệu quả trên nhiều bài toán khác nhau nên dần đã trở nên phổ biến như hiện nay.</w:t>
      </w:r>
    </w:p>
    <w:p w:rsidR="00A45609" w:rsidRDefault="00A45609" w:rsidP="00886CD7">
      <w:pPr>
        <w:spacing w:beforeLines="60" w:before="144" w:afterLines="60" w:after="144" w:line="271" w:lineRule="auto"/>
        <w:ind w:firstLine="720"/>
        <w:jc w:val="both"/>
      </w:pPr>
      <w:r>
        <w:t>LSTM được thiết kế để tránh được vấn đề phụ thuộc xa (long-term dependency). Việc nhớ thông tin trong suốt thời gian dài là đặc tính mặc định của chúng, chứ ta không cần phải huấn luyện nó để có thể nhớ được. Tức là ngay nội tại của nó đã có thể ghi nhớ được mà không cần bất kì can thiệ</w:t>
      </w:r>
      <w:r w:rsidR="00886CD7">
        <w:t>p nào.</w:t>
      </w:r>
    </w:p>
    <w:p w:rsidR="008653F9" w:rsidRDefault="00A45609" w:rsidP="00886CD7">
      <w:pPr>
        <w:spacing w:beforeLines="60" w:before="144" w:afterLines="60" w:after="144" w:line="271" w:lineRule="auto"/>
        <w:ind w:firstLine="720"/>
        <w:jc w:val="both"/>
      </w:pPr>
      <w:r>
        <w:t>Mọi mạng hồi quy đều có dạng là một chuỗi các mô-đun lặp đi lặp lại của mạng nơ-ron. Với mạng RNN chuẩn, các mô-dun này có cấu trúc rất đơn giản, thường là một tầ</w:t>
      </w:r>
      <w:r w:rsidR="00886CD7">
        <w:t xml:space="preserve">ng </w:t>
      </w:r>
      <w:r>
        <w:t>tanh.</w:t>
      </w:r>
    </w:p>
    <w:p w:rsidR="00A45609" w:rsidRDefault="00A45609" w:rsidP="00886CD7">
      <w:pPr>
        <w:spacing w:beforeLines="60" w:before="144" w:afterLines="60" w:after="144" w:line="271" w:lineRule="auto"/>
      </w:pPr>
      <w:r>
        <w:rPr>
          <w:noProof/>
        </w:rPr>
        <w:drawing>
          <wp:inline distT="0" distB="0" distL="0" distR="0" wp14:anchorId="02F73284" wp14:editId="6059A055">
            <wp:extent cx="5971540" cy="2235311"/>
            <wp:effectExtent l="0" t="0" r="0" b="0"/>
            <wp:docPr id="86" name="Picture 86" descr="The repeating module in a standard RNN contains a single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e repeating module in a standard RNN contains a single lay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1540" cy="2235311"/>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jc w:val="both"/>
      </w:pPr>
      <w:r w:rsidRPr="00886CD7">
        <w:lastRenderedPageBreak/>
        <w:t>LSTM cũng có kiến trúc dạng chuỗi như vậy, nhưng các mô-đun trong nó có cấu trúc khác với mạng RNN chuẩn. Thay vì chỉ có một tầng mạng nơ-ron, chúng có tới 4 tầng tương tác với nhau một cách rất đặc biệt.</w:t>
      </w:r>
    </w:p>
    <w:p w:rsidR="00A45609" w:rsidRDefault="00A45609" w:rsidP="00886CD7">
      <w:pPr>
        <w:spacing w:beforeLines="60" w:before="144" w:afterLines="60" w:after="144" w:line="271" w:lineRule="auto"/>
      </w:pPr>
      <w:r>
        <w:rPr>
          <w:noProof/>
        </w:rPr>
        <w:drawing>
          <wp:inline distT="0" distB="0" distL="0" distR="0" wp14:anchorId="6968C76D" wp14:editId="73B79CAD">
            <wp:extent cx="5971540" cy="2245390"/>
            <wp:effectExtent l="0" t="0" r="0" b="2540"/>
            <wp:docPr id="87" name="Picture 87" descr="The repeating module in an LSTM contains four interacting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e repeating module in an LSTM contains four interacting layer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71540" cy="2245390"/>
                    </a:xfrm>
                    <a:prstGeom prst="rect">
                      <a:avLst/>
                    </a:prstGeom>
                    <a:noFill/>
                    <a:ln>
                      <a:noFill/>
                    </a:ln>
                  </pic:spPr>
                </pic:pic>
              </a:graphicData>
            </a:graphic>
          </wp:inline>
        </w:drawing>
      </w:r>
    </w:p>
    <w:p w:rsidR="00A45609" w:rsidRDefault="00A45609" w:rsidP="00886CD7">
      <w:pPr>
        <w:spacing w:beforeLines="60" w:before="144" w:afterLines="60" w:after="144" w:line="271" w:lineRule="auto"/>
      </w:pPr>
      <w:r>
        <w:rPr>
          <w:noProof/>
        </w:rPr>
        <w:drawing>
          <wp:inline distT="0" distB="0" distL="0" distR="0" wp14:anchorId="66029141" wp14:editId="0B8B66EC">
            <wp:extent cx="5971540" cy="1115604"/>
            <wp:effectExtent l="0" t="0" r="0" b="8890"/>
            <wp:docPr id="88" name="Picture 88" descr="https://colah.github.io/posts/2015-08-Understanding-LSTMs/img/LSTM2-n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colah.github.io/posts/2015-08-Understanding-LSTMs/img/LSTM2-nota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1115604"/>
                    </a:xfrm>
                    <a:prstGeom prst="rect">
                      <a:avLst/>
                    </a:prstGeom>
                    <a:noFill/>
                    <a:ln>
                      <a:noFill/>
                    </a:ln>
                  </pic:spPr>
                </pic:pic>
              </a:graphicData>
            </a:graphic>
          </wp:inline>
        </w:drawing>
      </w:r>
    </w:p>
    <w:p w:rsidR="00A45609" w:rsidRPr="00886CD7" w:rsidRDefault="00A45609" w:rsidP="00D8384E">
      <w:pPr>
        <w:spacing w:beforeLines="60" w:before="144" w:afterLines="60" w:after="144" w:line="271" w:lineRule="auto"/>
        <w:ind w:firstLine="720"/>
        <w:jc w:val="both"/>
      </w:pPr>
      <w:r w:rsidRPr="00886CD7">
        <w:t>Ở sơ đồ trên, mỗi một đường mang một véc-tơ từ đầu ra của một nút tới đầu vào của một nút khác. Các hình trong màu hồng biểu diễn các phép toán như phép cộng véc-tơ chẳng hạn, còn các ô màu vàng được sử dụng để học trong các từng mạng nơ-ron. Các đường hợp nhau kí hiệu việc kết hợp, còn các đường rẽ nhánh ám chỉ nội dung của nó được sao chép và chuyển tới các nơi khác nhau.</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hìa khóa của LSTM là trạng thái tế bào (cell state) - chính đường chạy thông ngang phía trên của sơ đồ hình vẽ.</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rạng thái tế bào là một dạng giống như băng truyền. Nó chạy xuyên suốt tất cả các mắt xích (các nút mạng) và chỉ tương tác tuyến tính đôi chút. Vì vậy mà các thông tin có thể dễ dàng truyền đi thông suốt mà không sợ bị thay đổi.</w:t>
      </w:r>
    </w:p>
    <w:p w:rsidR="00A45609" w:rsidRDefault="00A45609" w:rsidP="00886CD7">
      <w:pPr>
        <w:spacing w:beforeLines="60" w:before="144" w:afterLines="60" w:after="144" w:line="271" w:lineRule="auto"/>
        <w:jc w:val="center"/>
      </w:pPr>
      <w:r>
        <w:rPr>
          <w:noProof/>
        </w:rPr>
        <w:lastRenderedPageBreak/>
        <w:drawing>
          <wp:inline distT="0" distB="0" distL="0" distR="0" wp14:anchorId="7DF82C52" wp14:editId="34C935A8">
            <wp:extent cx="5971540" cy="1843367"/>
            <wp:effectExtent l="0" t="0" r="0" b="5080"/>
            <wp:docPr id="90" name="Picture 90" descr="https://colah.github.io/posts/2015-08-Understanding-LSTMs/img/LSTM3-C-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colah.github.io/posts/2015-08-Understanding-LSTMs/img/LSTM3-C-lin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71540" cy="1843367"/>
                    </a:xfrm>
                    <a:prstGeom prst="rect">
                      <a:avLst/>
                    </a:prstGeom>
                    <a:noFill/>
                    <a:ln>
                      <a:noFill/>
                    </a:ln>
                  </pic:spPr>
                </pic:pic>
              </a:graphicData>
            </a:graphic>
          </wp:inline>
        </w:drawing>
      </w:r>
    </w:p>
    <w:p w:rsidR="00A45609" w:rsidRPr="00886CD7" w:rsidRDefault="00A45609" w:rsidP="00886CD7">
      <w:pPr>
        <w:spacing w:beforeLines="60" w:before="144" w:afterLines="60" w:after="144" w:line="271" w:lineRule="auto"/>
        <w:ind w:firstLine="720"/>
      </w:pPr>
      <w:r w:rsidRPr="00886CD7">
        <w:t>Các cổng là nơi sàng lọc thông tin đi qua nó, chúng được kết hợp bởi một tầng mạng sigmoid và một phép nhân.</w:t>
      </w:r>
    </w:p>
    <w:p w:rsidR="00A45609" w:rsidRDefault="00A45609" w:rsidP="00886CD7">
      <w:pPr>
        <w:spacing w:beforeLines="60" w:before="144" w:afterLines="60" w:after="144" w:line="271" w:lineRule="auto"/>
        <w:jc w:val="center"/>
      </w:pPr>
      <w:r>
        <w:rPr>
          <w:noProof/>
        </w:rPr>
        <w:drawing>
          <wp:inline distT="0" distB="0" distL="0" distR="0" wp14:anchorId="261C4F37" wp14:editId="2717BB03">
            <wp:extent cx="1892300" cy="2306955"/>
            <wp:effectExtent l="0" t="0" r="0" b="0"/>
            <wp:docPr id="91" name="Picture 91" descr="https://colah.github.io/posts/2015-08-Understanding-LSTMs/img/LSTM3-g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colah.github.io/posts/2015-08-Understanding-LSTMs/img/LSTM3-ga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2300" cy="2306955"/>
                    </a:xfrm>
                    <a:prstGeom prst="rect">
                      <a:avLst/>
                    </a:prstGeom>
                    <a:noFill/>
                    <a:ln>
                      <a:noFill/>
                    </a:ln>
                  </pic:spPr>
                </pic:pic>
              </a:graphicData>
            </a:graphic>
          </wp:inline>
        </w:drawing>
      </w:r>
    </w:p>
    <w:p w:rsidR="00A45609" w:rsidRPr="00A45609" w:rsidRDefault="00A45609" w:rsidP="00886CD7">
      <w:pPr>
        <w:spacing w:beforeLines="60" w:before="144" w:afterLines="60" w:after="144" w:line="271" w:lineRule="auto"/>
        <w:ind w:firstLine="720"/>
        <w:jc w:val="both"/>
      </w:pPr>
      <w:r w:rsidRPr="00A45609">
        <w:t>Tầng sigmoid sẽ cho đầu ra là một số trong khoản</w:t>
      </w:r>
      <w:r w:rsidR="006045FF">
        <w:t>g</w:t>
      </w:r>
      <w:r w:rsidR="006045FF" w:rsidRPr="00A45609">
        <w:t xml:space="preserve"> </w:t>
      </w:r>
      <w:r w:rsidRPr="00A45609">
        <w:t>[0,1], mô tả có bao nhiêu thông tin có thể được thông qua. Khi đầ</w:t>
      </w:r>
      <w:r w:rsidR="00992EA6">
        <w:t>u ra là </w:t>
      </w:r>
      <w:r w:rsidRPr="00A45609">
        <w:t>0 thì có nghĩa là không cho thông tin nào qua cả</w:t>
      </w:r>
      <w:r w:rsidR="0068738E">
        <w:t>, còn khi là </w:t>
      </w:r>
      <w:r w:rsidRPr="00A45609">
        <w:t>1 thì có nghĩa là cho tất cả các thông tin đi qua nó.</w:t>
      </w:r>
    </w:p>
    <w:p w:rsidR="00A45609" w:rsidRPr="00A45609" w:rsidRDefault="00A45609" w:rsidP="00886CD7">
      <w:pPr>
        <w:spacing w:beforeLines="60" w:before="144" w:afterLines="60" w:after="144" w:line="271" w:lineRule="auto"/>
        <w:ind w:firstLine="720"/>
      </w:pPr>
      <w:r w:rsidRPr="00A45609">
        <w:t>Một LSTM gồm có 3 cổ</w:t>
      </w:r>
      <w:r w:rsidR="00886CD7">
        <w:t>ng</w:t>
      </w:r>
      <w:r w:rsidRPr="00A45609">
        <w:t xml:space="preserve"> để duy trì và điều hành trạng thái của tế bào.</w:t>
      </w:r>
    </w:p>
    <w:p w:rsidR="00A45609" w:rsidRPr="00A45609" w:rsidRDefault="00A45609" w:rsidP="00886CD7">
      <w:pPr>
        <w:spacing w:beforeLines="60" w:before="144" w:afterLines="60" w:after="144" w:line="271" w:lineRule="auto"/>
        <w:ind w:firstLine="720"/>
        <w:jc w:val="both"/>
        <w:rPr>
          <w:b/>
          <w:i/>
        </w:rPr>
      </w:pPr>
      <w:r w:rsidRPr="00A45609">
        <w:rPr>
          <w:b/>
          <w:i/>
        </w:rPr>
        <w:t>Bên trong của LSTM</w:t>
      </w:r>
    </w:p>
    <w:p w:rsidR="00A45609" w:rsidRPr="00A45609" w:rsidRDefault="00A45609" w:rsidP="00886CD7">
      <w:pPr>
        <w:spacing w:beforeLines="60" w:before="144" w:afterLines="60" w:after="144" w:line="271" w:lineRule="auto"/>
        <w:ind w:firstLine="720"/>
        <w:jc w:val="both"/>
      </w:pPr>
      <w:r w:rsidRPr="00A45609">
        <w:t>Bước đầu tiên của LSTM là quyết định xem thông tin nào cần bỏ đi từ trạng thái tế bào. Quyết định này được đưa ra bởi tầng sigmoid - gọi là “tầng cổng quên” (forget gate layer). Nó sẽ lấy đầu vào là h</w:t>
      </w:r>
      <w:r w:rsidRPr="00116B93">
        <w:rPr>
          <w:vertAlign w:val="subscript"/>
        </w:rPr>
        <w:t>t−1</w:t>
      </w:r>
      <w:r w:rsidRPr="00A45609">
        <w:t>​ và x</w:t>
      </w:r>
      <w:r w:rsidRPr="00A842DA">
        <w:rPr>
          <w:vertAlign w:val="subscript"/>
        </w:rPr>
        <w:t>t​</w:t>
      </w:r>
      <w:r w:rsidRPr="00A45609">
        <w:t> rồi đưa ra kết quả là một số trong khoảng </w:t>
      </w:r>
      <w:r w:rsidR="006C0C0B">
        <w:t>[</w:t>
      </w:r>
      <w:r w:rsidRPr="00A45609">
        <w:t>0,1] cho mỗi số trong trạng thái tế bào C</w:t>
      </w:r>
      <w:r w:rsidRPr="00DE3052">
        <w:rPr>
          <w:vertAlign w:val="subscript"/>
        </w:rPr>
        <w:t>t−1</w:t>
      </w:r>
      <w:r w:rsidRPr="00A45609">
        <w:t>​. Đẩu ra là 1 thể hiện rằng nó giữ toàn bộ thông tin lại, còn 0 chỉ rằng taonf bộ thông tin sẽ bị bỏ đi.</w:t>
      </w:r>
    </w:p>
    <w:p w:rsidR="00A45609" w:rsidRDefault="00A45609" w:rsidP="00886CD7">
      <w:pPr>
        <w:shd w:val="clear" w:color="auto" w:fill="FFFFFF"/>
        <w:spacing w:before="60" w:after="60" w:line="271" w:lineRule="auto"/>
        <w:jc w:val="center"/>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14:anchorId="546E273F" wp14:editId="20E48ED4">
            <wp:extent cx="5995944" cy="1850900"/>
            <wp:effectExtent l="0" t="0" r="0" b="0"/>
            <wp:docPr id="105" name="Picture 105" descr="https://colah.github.io/posts/2015-08-Understanding-LSTMs/img/LSTM3-focus-f.pn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colah.github.io/posts/2015-08-Understanding-LSTMs/img/LSTM3-focus-f.png">
                      <a:hlinkClick r:id="rId45"/>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14803" cy="1856722"/>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Bước tiếp theo là quyết định xem thông tin mới nào ta sẽ lưu vào trạng thái tế bào. Việc này gồm 2 phần. Đầu tiên là sử dụng một tầng sigmoid được gọi là “tầng cổng vào” (input gate layer) để quyết định giá trị nào ta sẽ cập nhập. Tiếp theo là một tầng tanhtanh tạo ra một véc-tơ cho giá trị mới \tilde{C_t}C</w:t>
      </w:r>
      <w:r w:rsidRPr="00886CD7">
        <w:rPr>
          <w:rFonts w:eastAsiaTheme="minorHAnsi"/>
          <w:sz w:val="28"/>
        </w:rPr>
        <w:t>t</w:t>
      </w:r>
      <w:r w:rsidRPr="00886CD7">
        <w:rPr>
          <w:rFonts w:eastAsiaTheme="minorHAnsi"/>
          <w:sz w:val="28"/>
          <w:szCs w:val="22"/>
        </w:rPr>
        <w:t>​~​ nhằm thêm vào cho trạng thái. Trong bước tiếp theo, ta sẽ kết hợp 2 giá trị đó lại để tạo ra một cập nhập cho trạng thái.</w:t>
      </w:r>
    </w:p>
    <w:p w:rsidR="00A45609" w:rsidRPr="00886CD7" w:rsidRDefault="00A45609" w:rsidP="006C5FA0">
      <w:pPr>
        <w:pStyle w:val="NormalWeb"/>
        <w:shd w:val="clear" w:color="auto" w:fill="FFFFFF"/>
        <w:spacing w:before="60" w:beforeAutospacing="0" w:after="60" w:afterAutospacing="0" w:line="271" w:lineRule="auto"/>
        <w:ind w:left="720" w:firstLine="720"/>
        <w:jc w:val="both"/>
        <w:rPr>
          <w:rFonts w:eastAsiaTheme="minorHAnsi"/>
          <w:sz w:val="28"/>
          <w:szCs w:val="22"/>
        </w:rPr>
      </w:pPr>
      <w:r w:rsidRPr="00886CD7">
        <w:rPr>
          <w:rFonts w:eastAsiaTheme="minorHAnsi"/>
          <w:sz w:val="28"/>
          <w:szCs w:val="22"/>
        </w:rPr>
        <w:t>Chẳng hạn với ví dụ mô hình ngôn ngữ của ta, ta sẽ muốn thêm giới tính của nhân vật mới này vào trạng thái tế bào và thay thế giới tính của nhân vật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14:anchorId="7B4826EA" wp14:editId="1A09DF4A">
            <wp:extent cx="5959502" cy="1839650"/>
            <wp:effectExtent l="0" t="0" r="3175" b="8255"/>
            <wp:docPr id="104" name="Picture 104" descr="https://colah.github.io/posts/2015-08-Understanding-LSTMs/img/LSTM3-focus-i.pn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colah.github.io/posts/2015-08-Understanding-LSTMs/img/LSTM3-focus-i.png">
                      <a:hlinkClick r:id="rId47"/>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96747" cy="1851147"/>
                    </a:xfrm>
                    <a:prstGeom prst="rect">
                      <a:avLst/>
                    </a:prstGeom>
                    <a:noFill/>
                    <a:ln>
                      <a:noFill/>
                    </a:ln>
                  </pic:spPr>
                </pic:pic>
              </a:graphicData>
            </a:graphic>
          </wp:inline>
        </w:drawing>
      </w:r>
    </w:p>
    <w:p w:rsidR="00A45609" w:rsidRPr="00886CD7" w:rsidRDefault="006C0C0B"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Pr>
          <w:rFonts w:eastAsiaTheme="minorHAnsi"/>
          <w:sz w:val="28"/>
          <w:szCs w:val="22"/>
        </w:rPr>
        <w:t>Sau đó, c</w:t>
      </w:r>
      <w:r w:rsidR="00A45609" w:rsidRPr="00886CD7">
        <w:rPr>
          <w:rFonts w:eastAsiaTheme="minorHAnsi"/>
          <w:sz w:val="28"/>
          <w:szCs w:val="22"/>
        </w:rPr>
        <w:t>ập nhập trạng thái tế bào cũ</w:t>
      </w:r>
      <w:r>
        <w:rPr>
          <w:rFonts w:eastAsiaTheme="minorHAnsi"/>
          <w:sz w:val="28"/>
          <w:szCs w:val="22"/>
        </w:rPr>
        <w:t xml:space="preserve"> </w:t>
      </w:r>
      <w:r w:rsidR="00A45609" w:rsidRPr="00886CD7">
        <w:rPr>
          <w:rFonts w:eastAsiaTheme="minorHAnsi"/>
          <w:sz w:val="28"/>
          <w:szCs w:val="22"/>
        </w:rPr>
        <w:t>C</w:t>
      </w:r>
      <w:r w:rsidR="00A45609" w:rsidRPr="006C0C0B">
        <w:rPr>
          <w:rFonts w:eastAsiaTheme="minorHAnsi"/>
          <w:sz w:val="28"/>
          <w:vertAlign w:val="subscript"/>
        </w:rPr>
        <w:t>t−1</w:t>
      </w:r>
      <w:r w:rsidR="00A45609" w:rsidRPr="006C0C0B">
        <w:rPr>
          <w:rFonts w:eastAsiaTheme="minorHAnsi"/>
          <w:sz w:val="28"/>
          <w:szCs w:val="22"/>
          <w:vertAlign w:val="subscript"/>
        </w:rPr>
        <w:t>​</w:t>
      </w:r>
      <w:r w:rsidR="00A45609" w:rsidRPr="00886CD7">
        <w:rPr>
          <w:rFonts w:eastAsiaTheme="minorHAnsi"/>
          <w:sz w:val="28"/>
          <w:szCs w:val="22"/>
        </w:rPr>
        <w:t> thành trạng thái mới C</w:t>
      </w:r>
      <w:r w:rsidR="00A45609" w:rsidRPr="006C0C0B">
        <w:rPr>
          <w:rFonts w:eastAsiaTheme="minorHAnsi"/>
          <w:sz w:val="28"/>
          <w:vertAlign w:val="subscript"/>
        </w:rPr>
        <w:t>t</w:t>
      </w:r>
      <w:r w:rsidR="00A45609" w:rsidRPr="00886CD7">
        <w:rPr>
          <w:rFonts w:eastAsiaTheme="minorHAnsi"/>
          <w:sz w:val="28"/>
          <w:szCs w:val="22"/>
        </w:rPr>
        <w:t>​. Ở các bước trước đó đã quyết định những việc cần làm, nên giờ ta chỉ cần thực hiệ</w:t>
      </w:r>
      <w:r>
        <w:rPr>
          <w:rFonts w:eastAsiaTheme="minorHAnsi"/>
          <w:sz w:val="28"/>
          <w:szCs w:val="22"/>
        </w:rPr>
        <w:t>n</w:t>
      </w:r>
      <w:r w:rsidR="00A45609" w:rsidRPr="00886CD7">
        <w:rPr>
          <w:rFonts w:eastAsiaTheme="minorHAnsi"/>
          <w:sz w:val="28"/>
          <w:szCs w:val="22"/>
        </w:rPr>
        <w:t>.</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Ta sẽ nhân trạng thái cũ với f_tf</w:t>
      </w:r>
      <w:r w:rsidRPr="00886CD7">
        <w:rPr>
          <w:rFonts w:eastAsiaTheme="minorHAnsi"/>
          <w:sz w:val="28"/>
        </w:rPr>
        <w:t>t</w:t>
      </w:r>
      <w:r w:rsidRPr="00886CD7">
        <w:rPr>
          <w:rFonts w:eastAsiaTheme="minorHAnsi"/>
          <w:sz w:val="28"/>
          <w:szCs w:val="22"/>
        </w:rPr>
        <w:t>​ để bỏ đi những thông tin ta quyết định quên lúc trước. Sau đó cộng thêm </w:t>
      </w:r>
      <w:r w:rsidR="00EB2243" w:rsidRPr="00886CD7">
        <w:rPr>
          <w:rFonts w:eastAsiaTheme="minorHAnsi"/>
          <w:sz w:val="28"/>
          <w:szCs w:val="22"/>
        </w:rPr>
        <w:t xml:space="preserve"> </w:t>
      </w:r>
      <w:r w:rsidRPr="00886CD7">
        <w:rPr>
          <w:rFonts w:eastAsiaTheme="minorHAnsi"/>
          <w:sz w:val="28"/>
          <w:szCs w:val="22"/>
        </w:rPr>
        <w:t>i</w:t>
      </w:r>
      <w:r w:rsidRPr="00EB2243">
        <w:rPr>
          <w:rFonts w:eastAsiaTheme="minorHAnsi"/>
          <w:sz w:val="28"/>
          <w:vertAlign w:val="subscript"/>
        </w:rPr>
        <w:t>t</w:t>
      </w:r>
      <w:r w:rsidRPr="00886CD7">
        <w:rPr>
          <w:rFonts w:eastAsiaTheme="minorHAnsi"/>
          <w:sz w:val="28"/>
          <w:szCs w:val="22"/>
        </w:rPr>
        <w:t>​</w:t>
      </w:r>
      <w:r w:rsidRPr="00886CD7">
        <w:rPr>
          <w:rFonts w:ascii="Cambria Math" w:eastAsiaTheme="minorHAnsi" w:hAnsi="Cambria Math" w:cs="Cambria Math"/>
          <w:sz w:val="28"/>
          <w:szCs w:val="22"/>
        </w:rPr>
        <w:t>∗</w:t>
      </w:r>
      <w:r w:rsidRPr="00886CD7">
        <w:rPr>
          <w:rFonts w:eastAsiaTheme="minorHAnsi"/>
          <w:sz w:val="28"/>
          <w:szCs w:val="22"/>
        </w:rPr>
        <w:t>C</w:t>
      </w:r>
      <w:r w:rsidRPr="00EB2243">
        <w:rPr>
          <w:rFonts w:eastAsiaTheme="minorHAnsi"/>
          <w:sz w:val="28"/>
          <w:vertAlign w:val="subscript"/>
        </w:rPr>
        <w:t>t</w:t>
      </w:r>
      <w:r w:rsidRPr="00886CD7">
        <w:rPr>
          <w:rFonts w:eastAsiaTheme="minorHAnsi"/>
          <w:sz w:val="28"/>
          <w:szCs w:val="22"/>
        </w:rPr>
        <w:t>​. Trạng thái mơi thu được này phụ thuộc vào việc ta quyết định cập nhập mỗi giá trị trạng thái ra sao.</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bài toàn mô hình ngôn ngữ, chính là việc ta bỏ đi thông tin về giới tính của nhân vật cũ, và thêm thông tin về giới tính của nhân vật mới như ta đã quyết định ở các bước trước đó.</w:t>
      </w:r>
    </w:p>
    <w:p w:rsidR="00A45609" w:rsidRDefault="00A45609" w:rsidP="00886CD7">
      <w:pPr>
        <w:shd w:val="clear" w:color="auto" w:fill="FFFFFF"/>
        <w:spacing w:before="60" w:after="60" w:line="271" w:lineRule="auto"/>
        <w:jc w:val="both"/>
        <w:rPr>
          <w:rFonts w:ascii="Helvetica" w:hAnsi="Helvetica"/>
          <w:color w:val="000000"/>
          <w:spacing w:val="-5"/>
          <w:sz w:val="26"/>
          <w:szCs w:val="26"/>
        </w:rPr>
      </w:pPr>
      <w:r>
        <w:rPr>
          <w:rFonts w:ascii="Helvetica" w:hAnsi="Helvetica"/>
          <w:noProof/>
          <w:color w:val="349EF3"/>
          <w:spacing w:val="-5"/>
          <w:sz w:val="26"/>
          <w:szCs w:val="26"/>
        </w:rPr>
        <w:lastRenderedPageBreak/>
        <w:drawing>
          <wp:inline distT="0" distB="0" distL="0" distR="0" wp14:anchorId="07C7CC2A" wp14:editId="16F0162A">
            <wp:extent cx="5956927" cy="1838856"/>
            <wp:effectExtent l="0" t="0" r="0" b="9525"/>
            <wp:docPr id="103" name="Picture 103" descr="https://colah.github.io/posts/2015-08-Understanding-LSTMs/img/LSTM3-focus-C.png">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colah.github.io/posts/2015-08-Understanding-LSTMs/img/LSTM3-focus-C.png">
                      <a:hlinkClick r:id="rId49"/>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99493" cy="1851996"/>
                    </a:xfrm>
                    <a:prstGeom prst="rect">
                      <a:avLst/>
                    </a:prstGeom>
                    <a:noFill/>
                    <a:ln>
                      <a:noFill/>
                    </a:ln>
                  </pic:spPr>
                </pic:pic>
              </a:graphicData>
            </a:graphic>
          </wp:inline>
        </w:drawing>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Cuối cùng, ta cần quyết định xem ta muốn đầu ra là gì. Giá trị đầu ra sẽ dựa vào trạng thái tế bào, nhưng sẽ được tiếp tục sàng lọc. Đầu tiên, ta chạy một tầng sigmoid để quyết định phần nào của trạng thái tế bào ta muốn xuất ra. Sau đó, ta đưa nó trạng thái tế bảo qua một hàm tanhtanh để co giá trị nó về khoảng [−1,1], và nhân nó với đầu ra của cổng sigmoid để được giá trị đầu ra ta mong muốn.</w:t>
      </w:r>
    </w:p>
    <w:p w:rsidR="00A45609" w:rsidRPr="00886CD7" w:rsidRDefault="00A45609" w:rsidP="00886CD7">
      <w:pPr>
        <w:pStyle w:val="NormalWeb"/>
        <w:shd w:val="clear" w:color="auto" w:fill="FFFFFF"/>
        <w:spacing w:before="60" w:beforeAutospacing="0" w:after="60" w:afterAutospacing="0" w:line="271" w:lineRule="auto"/>
        <w:ind w:firstLine="720"/>
        <w:jc w:val="both"/>
        <w:rPr>
          <w:rFonts w:eastAsiaTheme="minorHAnsi"/>
          <w:sz w:val="28"/>
          <w:szCs w:val="22"/>
        </w:rPr>
      </w:pPr>
      <w:r w:rsidRPr="00886CD7">
        <w:rPr>
          <w:rFonts w:eastAsiaTheme="minorHAnsi"/>
          <w:sz w:val="28"/>
          <w:szCs w:val="22"/>
        </w:rPr>
        <w:t>Với ví dụ về mô hình ngôn ngữ, chỉ cần xem chủ thể mà ta có thể đưa ra thông tin về một trạng từ đi sau đó. Ví dụ, nếu đầu ra của chủ thể là số ít hoặc số nhiều thì ta có thể biết được dạng của trạng từ đi theo sau nó phải như thế nào.</w:t>
      </w:r>
    </w:p>
    <w:p w:rsidR="00A45609" w:rsidRPr="00A45609" w:rsidRDefault="00A45609" w:rsidP="00A45609">
      <w:pPr>
        <w:shd w:val="clear" w:color="auto" w:fill="FFFFFF"/>
        <w:jc w:val="both"/>
        <w:rPr>
          <w:rFonts w:ascii="Helvetica" w:hAnsi="Helvetica"/>
          <w:color w:val="000000"/>
          <w:spacing w:val="-5"/>
          <w:sz w:val="26"/>
          <w:szCs w:val="26"/>
        </w:rPr>
      </w:pPr>
      <w:r>
        <w:rPr>
          <w:rFonts w:ascii="Helvetica" w:hAnsi="Helvetica"/>
          <w:noProof/>
          <w:color w:val="349EF3"/>
          <w:spacing w:val="-5"/>
          <w:sz w:val="26"/>
          <w:szCs w:val="26"/>
        </w:rPr>
        <w:drawing>
          <wp:inline distT="0" distB="0" distL="0" distR="0" wp14:anchorId="138F17DC" wp14:editId="73931B26">
            <wp:extent cx="5939927" cy="1833608"/>
            <wp:effectExtent l="0" t="0" r="0" b="0"/>
            <wp:docPr id="102" name="Picture 102" descr="https://colah.github.io/posts/2015-08-Understanding-LSTMs/img/LSTM3-focus-o.pn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olah.github.io/posts/2015-08-Understanding-LSTMs/img/LSTM3-focus-o.png">
                      <a:hlinkClick r:id="rId51"/>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80795" cy="1846223"/>
                    </a:xfrm>
                    <a:prstGeom prst="rect">
                      <a:avLst/>
                    </a:prstGeom>
                    <a:noFill/>
                    <a:ln>
                      <a:noFill/>
                    </a:ln>
                  </pic:spPr>
                </pic:pic>
              </a:graphicData>
            </a:graphic>
          </wp:inline>
        </w:drawing>
      </w:r>
      <w:r>
        <w:rPr>
          <w:shd w:val="clear" w:color="auto" w:fill="FFFFFF"/>
        </w:rPr>
        <w:br w:type="page"/>
      </w:r>
    </w:p>
    <w:p w:rsidR="00A45609" w:rsidRDefault="00A45609" w:rsidP="00A45609">
      <w:pPr>
        <w:spacing w:beforeLines="60" w:before="144" w:afterLines="60" w:after="144" w:line="271" w:lineRule="auto"/>
      </w:pPr>
    </w:p>
    <w:p w:rsidR="00815679" w:rsidRDefault="00815679" w:rsidP="000126EE">
      <w:pPr>
        <w:pStyle w:val="Heading1"/>
        <w:spacing w:beforeLines="60" w:before="144" w:afterLines="60" w:after="144" w:line="271" w:lineRule="auto"/>
      </w:pPr>
      <w:bookmarkStart w:id="25" w:name="_Toc38698828"/>
      <w:r>
        <w:t xml:space="preserve">Chương II. Nghiên cứu ứng dụng </w:t>
      </w:r>
      <w:r w:rsidR="00CF1C8B">
        <w:t xml:space="preserve">thư viện </w:t>
      </w:r>
      <w:r>
        <w:t xml:space="preserve">Tesseract trong nhận diện ký tự từ ảnh thẻ </w:t>
      </w:r>
      <w:r w:rsidR="00FE6C63">
        <w:t>học viên</w:t>
      </w:r>
      <w:bookmarkEnd w:id="25"/>
    </w:p>
    <w:p w:rsidR="00F05D31" w:rsidRDefault="000E19CD" w:rsidP="000E19CD">
      <w:r>
        <w:t>#</w:t>
      </w:r>
      <w:r w:rsidR="00120ECD">
        <w:t xml:space="preserve"> Môi trường và ngôn ngữ lập trình</w:t>
      </w:r>
    </w:p>
    <w:p w:rsidR="00120ECD" w:rsidRDefault="00120ECD" w:rsidP="000126EE">
      <w:pPr>
        <w:spacing w:beforeLines="60" w:before="144" w:afterLines="60" w:after="144" w:line="271" w:lineRule="auto"/>
      </w:pPr>
      <w:r>
        <w:t>- Hệ điều hành: Ubuntu 18.04</w:t>
      </w:r>
    </w:p>
    <w:p w:rsidR="007F334E" w:rsidRDefault="007F334E" w:rsidP="000126EE">
      <w:pPr>
        <w:spacing w:beforeLines="60" w:before="144" w:afterLines="60" w:after="144" w:line="271" w:lineRule="auto"/>
      </w:pPr>
      <w:r w:rsidRPr="007F334E">
        <w:t>- Ngôn ngữ lập trình: Python</w:t>
      </w:r>
    </w:p>
    <w:p w:rsidR="007F334E" w:rsidRDefault="00120ECD" w:rsidP="000126EE">
      <w:pPr>
        <w:spacing w:beforeLines="60" w:before="144" w:afterLines="60" w:after="144" w:line="271" w:lineRule="auto"/>
        <w:jc w:val="both"/>
      </w:pPr>
      <w:r>
        <w:t xml:space="preserve">- </w:t>
      </w:r>
      <w:r w:rsidR="0004631A">
        <w:t>Các t</w:t>
      </w:r>
      <w:r w:rsidR="0084111C">
        <w:t>hư viện</w:t>
      </w:r>
      <w:r w:rsidR="0004631A">
        <w:t xml:space="preserve"> quan trọng</w:t>
      </w:r>
      <w:r w:rsidR="0084111C">
        <w:t xml:space="preserve">: </w:t>
      </w:r>
      <w:r w:rsidR="003947C3">
        <w:t xml:space="preserve"> </w:t>
      </w:r>
      <w:r w:rsidR="00353ED0">
        <w:t xml:space="preserve">Tesseract 4.0, </w:t>
      </w:r>
      <w:r w:rsidR="003D287A" w:rsidRPr="003D287A">
        <w:t>Python 3</w:t>
      </w:r>
      <w:r w:rsidR="003D287A">
        <w:t>.*</w:t>
      </w:r>
      <w:r w:rsidR="00E4721E">
        <w:t>, Tensoflow 1.13</w:t>
      </w:r>
      <w:r w:rsidR="00BF25C7">
        <w:t xml:space="preserve">, </w:t>
      </w:r>
      <w:r w:rsidR="00D31D83">
        <w:t>Unicode</w:t>
      </w:r>
      <w:r w:rsidR="00051498">
        <w:t xml:space="preserve"> 1.1</w:t>
      </w:r>
      <w:r w:rsidR="00D31D83">
        <w:t xml:space="preserve">, </w:t>
      </w:r>
      <w:r w:rsidR="00BF25C7">
        <w:t>OpenCV</w:t>
      </w:r>
      <w:r w:rsidR="003B25C2">
        <w:t>-python</w:t>
      </w:r>
      <w:r w:rsidR="00BF25C7">
        <w:t xml:space="preserve"> 3.4.2</w:t>
      </w:r>
      <w:r w:rsidR="00C4158C">
        <w:t xml:space="preserve">; </w:t>
      </w:r>
      <w:r w:rsidR="00D05D75">
        <w:t>Các thư viện khác trong file requirement.txt</w:t>
      </w:r>
    </w:p>
    <w:p w:rsidR="0080655F" w:rsidRDefault="008B41E0" w:rsidP="001A7908">
      <w:pPr>
        <w:pStyle w:val="Heading2"/>
        <w:rPr>
          <w:lang w:val="vi-VN"/>
        </w:rPr>
      </w:pPr>
      <w:bookmarkStart w:id="26" w:name="_Toc38698829"/>
      <w:r>
        <w:rPr>
          <w:lang w:val="vi-VN"/>
        </w:rPr>
        <w:t>1</w:t>
      </w:r>
      <w:r w:rsidR="0080655F">
        <w:rPr>
          <w:lang w:val="vi-VN"/>
        </w:rPr>
        <w:t>. Bài toán</w:t>
      </w:r>
      <w:bookmarkEnd w:id="26"/>
    </w:p>
    <w:p w:rsidR="00FF3486" w:rsidRDefault="00CA669F" w:rsidP="0080655F">
      <w:pPr>
        <w:spacing w:beforeLines="60" w:before="144" w:afterLines="60" w:after="144" w:line="271" w:lineRule="auto"/>
        <w:ind w:firstLine="720"/>
        <w:jc w:val="both"/>
      </w:pPr>
      <w:r>
        <w:t>Trong thời đại công nghệ số, nhịp độ vận động ngày một nhanh hơn, v</w:t>
      </w:r>
      <w:r w:rsidRPr="00CA669F">
        <w:rPr>
          <w:lang w:val="vi-VN"/>
        </w:rPr>
        <w:t xml:space="preserve">iệc nhận dạng, trích rút thông tin từ các mẫu thông tin cố định (CMT, thẻ...) là </w:t>
      </w:r>
      <w:r>
        <w:t>đang trở nên</w:t>
      </w:r>
      <w:r w:rsidRPr="00CA669F">
        <w:rPr>
          <w:lang w:val="vi-VN"/>
        </w:rPr>
        <w:t xml:space="preserve"> </w:t>
      </w:r>
      <w:r>
        <w:t xml:space="preserve">vô cùng </w:t>
      </w:r>
      <w:r w:rsidRPr="00CA669F">
        <w:rPr>
          <w:lang w:val="vi-VN"/>
        </w:rPr>
        <w:t>quan trọng</w:t>
      </w:r>
      <w:r>
        <w:t xml:space="preserve"> và thiết thực</w:t>
      </w:r>
      <w:r w:rsidRPr="00CA669F">
        <w:rPr>
          <w:lang w:val="vi-VN"/>
        </w:rPr>
        <w:t>: nhập thông tin từ bệnh nhân qua thẻ BHYT, lấy thông tin người điều khiển phương tiện qua giấy phép lái xe, thông tin định danh công dân từ các giấy tờ căn cướ</w:t>
      </w:r>
      <w:r>
        <w:rPr>
          <w:lang w:val="vi-VN"/>
        </w:rPr>
        <w:t>c</w:t>
      </w:r>
      <w:r w:rsidR="006E0B11">
        <w:t>, kiểm tra thông tin sinh viên khi đi thi</w:t>
      </w:r>
      <w:r>
        <w:rPr>
          <w:lang w:val="vi-VN"/>
        </w:rPr>
        <w:t>... Nó thúc đẩy các quá trình trong xã hội diễn ra nhanh, gọn, hiệu q</w:t>
      </w:r>
      <w:r>
        <w:t>uả</w:t>
      </w:r>
      <w:r w:rsidR="006E0B11">
        <w:t xml:space="preserve"> và</w:t>
      </w:r>
      <w:r>
        <w:t xml:space="preserve"> chính xác hơn. </w:t>
      </w:r>
      <w:r w:rsidR="00C4158C">
        <w:t xml:space="preserve">Chính vì thế, nhu cầu của việc trích rút thông tin từ các mẫu </w:t>
      </w:r>
      <w:r w:rsidR="00314371">
        <w:t>cố định đang ngày một tăng cao và cần được giải quyết tốt với tỷ lệ chính xác cao.</w:t>
      </w:r>
    </w:p>
    <w:p w:rsidR="00FF3486" w:rsidRDefault="00FF3486" w:rsidP="00FF3486">
      <w:pPr>
        <w:keepNext/>
        <w:spacing w:beforeLines="60" w:before="144" w:afterLines="60" w:after="144" w:line="271" w:lineRule="auto"/>
        <w:jc w:val="center"/>
      </w:pPr>
      <w:r>
        <w:rPr>
          <w:noProof/>
        </w:rPr>
        <w:drawing>
          <wp:inline distT="0" distB="0" distL="0" distR="0" wp14:anchorId="6D8584E7" wp14:editId="364874C0">
            <wp:extent cx="4171950" cy="2781300"/>
            <wp:effectExtent l="0" t="0" r="0" b="0"/>
            <wp:docPr id="33" name="Picture 33" descr="Kết quả hình ảnh cho giấy phép lái 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ết quả hình ảnh cho giấy phép lái x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1950" cy="2781300"/>
                    </a:xfrm>
                    <a:prstGeom prst="rect">
                      <a:avLst/>
                    </a:prstGeom>
                    <a:noFill/>
                    <a:ln>
                      <a:noFill/>
                    </a:ln>
                  </pic:spPr>
                </pic:pic>
              </a:graphicData>
            </a:graphic>
          </wp:inline>
        </w:drawing>
      </w:r>
    </w:p>
    <w:p w:rsidR="00FF3486" w:rsidRDefault="00FF3486" w:rsidP="00597A0B">
      <w:pPr>
        <w:pStyle w:val="Caption"/>
      </w:pPr>
      <w:bookmarkStart w:id="27" w:name="_Toc36564170"/>
      <w:r>
        <w:t xml:space="preserve">Hình  </w:t>
      </w:r>
      <w:r w:rsidR="0067752C">
        <w:fldChar w:fldCharType="begin"/>
      </w:r>
      <w:r w:rsidR="0067752C">
        <w:instrText xml:space="preserve"> SEQ Hình_ \* ARABIC </w:instrText>
      </w:r>
      <w:r w:rsidR="0067752C">
        <w:fldChar w:fldCharType="separate"/>
      </w:r>
      <w:r w:rsidR="00597A0B">
        <w:rPr>
          <w:noProof/>
        </w:rPr>
        <w:t>13</w:t>
      </w:r>
      <w:r w:rsidR="0067752C">
        <w:rPr>
          <w:noProof/>
        </w:rPr>
        <w:fldChar w:fldCharType="end"/>
      </w:r>
      <w:r>
        <w:t>. Giấy phép lái xe</w:t>
      </w:r>
      <w:bookmarkEnd w:id="27"/>
    </w:p>
    <w:p w:rsidR="001919B9" w:rsidRDefault="00FF3486" w:rsidP="001919B9">
      <w:pPr>
        <w:keepNext/>
        <w:spacing w:beforeLines="60" w:before="144" w:afterLines="60" w:after="144" w:line="271" w:lineRule="auto"/>
        <w:ind w:firstLine="720"/>
        <w:jc w:val="center"/>
      </w:pPr>
      <w:r w:rsidRPr="00FF3486">
        <w:rPr>
          <w:noProof/>
        </w:rPr>
        <w:lastRenderedPageBreak/>
        <w:drawing>
          <wp:inline distT="0" distB="0" distL="0" distR="0" wp14:anchorId="14B3B3B5" wp14:editId="4D01E4F2">
            <wp:extent cx="4268857" cy="2979420"/>
            <wp:effectExtent l="0" t="0" r="0" b="0"/>
            <wp:docPr id="55" name="Picture 55" descr="G:\GitHub\vietnamese-id-card-ocr\demo\imag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GitHub\vietnamese-id-card-ocr\demo\image1\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275641" cy="2984155"/>
                    </a:xfrm>
                    <a:prstGeom prst="rect">
                      <a:avLst/>
                    </a:prstGeom>
                    <a:noFill/>
                    <a:ln>
                      <a:noFill/>
                    </a:ln>
                  </pic:spPr>
                </pic:pic>
              </a:graphicData>
            </a:graphic>
          </wp:inline>
        </w:drawing>
      </w:r>
    </w:p>
    <w:p w:rsidR="001919B9" w:rsidRDefault="001919B9" w:rsidP="00597A0B">
      <w:pPr>
        <w:pStyle w:val="Caption"/>
      </w:pPr>
      <w:bookmarkStart w:id="28" w:name="_Toc36564171"/>
      <w:r>
        <w:t xml:space="preserve">Hình  </w:t>
      </w:r>
      <w:r w:rsidR="0067752C">
        <w:fldChar w:fldCharType="begin"/>
      </w:r>
      <w:r w:rsidR="0067752C">
        <w:instrText xml:space="preserve"> SEQ Hình_ \* ARABIC </w:instrText>
      </w:r>
      <w:r w:rsidR="0067752C">
        <w:fldChar w:fldCharType="separate"/>
      </w:r>
      <w:r w:rsidR="00597A0B">
        <w:rPr>
          <w:noProof/>
        </w:rPr>
        <w:t>14</w:t>
      </w:r>
      <w:r w:rsidR="0067752C">
        <w:rPr>
          <w:noProof/>
        </w:rPr>
        <w:fldChar w:fldCharType="end"/>
      </w:r>
      <w:r>
        <w:t>. Ảnh thẻ căn cước công dân</w:t>
      </w:r>
      <w:bookmarkEnd w:id="28"/>
    </w:p>
    <w:p w:rsidR="001919B9" w:rsidRDefault="00FF3486" w:rsidP="001919B9">
      <w:pPr>
        <w:keepNext/>
        <w:spacing w:beforeLines="60" w:before="144" w:afterLines="60" w:after="144" w:line="271" w:lineRule="auto"/>
        <w:ind w:firstLine="720"/>
        <w:jc w:val="center"/>
      </w:pPr>
      <w:r>
        <w:rPr>
          <w:noProof/>
        </w:rPr>
        <w:drawing>
          <wp:inline distT="0" distB="0" distL="0" distR="0" wp14:anchorId="5CB8E89C" wp14:editId="3CC09A90">
            <wp:extent cx="4324255" cy="326136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38853" cy="3272370"/>
                    </a:xfrm>
                    <a:prstGeom prst="rect">
                      <a:avLst/>
                    </a:prstGeom>
                  </pic:spPr>
                </pic:pic>
              </a:graphicData>
            </a:graphic>
          </wp:inline>
        </w:drawing>
      </w:r>
    </w:p>
    <w:p w:rsidR="00C4158C" w:rsidRDefault="001919B9" w:rsidP="00597A0B">
      <w:pPr>
        <w:pStyle w:val="Caption"/>
      </w:pPr>
      <w:bookmarkStart w:id="29" w:name="_Toc36564172"/>
      <w:r>
        <w:t xml:space="preserve">Hình  </w:t>
      </w:r>
      <w:r w:rsidR="0067752C">
        <w:fldChar w:fldCharType="begin"/>
      </w:r>
      <w:r w:rsidR="0067752C">
        <w:instrText xml:space="preserve"> SEQ Hình_ \* ARABIC </w:instrText>
      </w:r>
      <w:r w:rsidR="0067752C">
        <w:fldChar w:fldCharType="separate"/>
      </w:r>
      <w:r w:rsidR="00597A0B">
        <w:rPr>
          <w:noProof/>
        </w:rPr>
        <w:t>15</w:t>
      </w:r>
      <w:r w:rsidR="0067752C">
        <w:rPr>
          <w:noProof/>
        </w:rPr>
        <w:fldChar w:fldCharType="end"/>
      </w:r>
      <w:r>
        <w:t>. Ảnh Thẻ bảo hiểm y tế</w:t>
      </w:r>
      <w:bookmarkEnd w:id="29"/>
    </w:p>
    <w:p w:rsidR="007A18FA" w:rsidRDefault="006101EC" w:rsidP="007A18FA">
      <w:pPr>
        <w:pStyle w:val="Heading2"/>
      </w:pPr>
      <w:bookmarkStart w:id="30" w:name="_Toc38698830"/>
      <w:r>
        <w:t>2</w:t>
      </w:r>
      <w:r w:rsidR="007A18FA">
        <w:t>. Mô hình bài toán nhận dạng và trích rút thông tin từ các mẫu cố định</w:t>
      </w:r>
      <w:bookmarkEnd w:id="30"/>
    </w:p>
    <w:p w:rsidR="005C75A8" w:rsidRDefault="005C75A8" w:rsidP="005C75A8">
      <w:pPr>
        <w:spacing w:beforeLines="60" w:before="144" w:afterLines="60" w:after="144" w:line="271" w:lineRule="auto"/>
        <w:jc w:val="both"/>
      </w:pPr>
      <w:r>
        <w:t xml:space="preserve">- Input của bài toán: Ảnh </w:t>
      </w:r>
      <w:r w:rsidR="00FF45CB">
        <w:t>chứa đối tượng mẫu cố định cần trích rút thông tin</w:t>
      </w:r>
      <w:r w:rsidR="00B62493">
        <w:t>.</w:t>
      </w:r>
    </w:p>
    <w:p w:rsidR="00EC1259" w:rsidRDefault="005C75A8" w:rsidP="00C2434D">
      <w:pPr>
        <w:keepNext/>
        <w:tabs>
          <w:tab w:val="left" w:pos="5172"/>
        </w:tabs>
        <w:spacing w:beforeLines="60" w:before="144" w:afterLines="60" w:after="144" w:line="271" w:lineRule="auto"/>
        <w:jc w:val="both"/>
      </w:pPr>
      <w:r>
        <w:lastRenderedPageBreak/>
        <w:t>- Các khối chức năng trong sơ đồ bài toán</w:t>
      </w:r>
      <w:r w:rsidR="00922E7D">
        <w:t>:</w:t>
      </w:r>
    </w:p>
    <w:p w:rsidR="00C2434D" w:rsidRDefault="00EC1259" w:rsidP="00C2434D">
      <w:pPr>
        <w:keepNext/>
        <w:tabs>
          <w:tab w:val="left" w:pos="5172"/>
        </w:tabs>
        <w:spacing w:beforeLines="60" w:before="144" w:afterLines="60" w:after="144" w:line="271" w:lineRule="auto"/>
        <w:jc w:val="both"/>
      </w:pPr>
      <w:r>
        <w:object w:dxaOrig="14101" w:dyaOrig="7189">
          <v:shape id="_x0000_i1027" type="#_x0000_t75" style="width:469.8pt;height:239.4pt" o:ole="">
            <v:imagedata r:id="rId56" o:title=""/>
          </v:shape>
          <o:OLEObject Type="Embed" ProgID="Visio.Drawing.15" ShapeID="_x0000_i1027" DrawAspect="Content" ObjectID="_1649313945" r:id="rId57"/>
        </w:object>
      </w:r>
      <w:r w:rsidR="002A67EB">
        <w:tab/>
      </w:r>
    </w:p>
    <w:p w:rsidR="00922E7D" w:rsidRPr="006C23CC" w:rsidRDefault="00C2434D" w:rsidP="00597A0B">
      <w:pPr>
        <w:pStyle w:val="Caption"/>
      </w:pPr>
      <w:bookmarkStart w:id="31" w:name="_Toc36564173"/>
      <w:r>
        <w:t xml:space="preserve">Hình  </w:t>
      </w:r>
      <w:r w:rsidR="0067752C">
        <w:fldChar w:fldCharType="begin"/>
      </w:r>
      <w:r w:rsidR="0067752C">
        <w:instrText xml:space="preserve"> SEQ Hình_ \* ARABIC </w:instrText>
      </w:r>
      <w:r w:rsidR="0067752C">
        <w:fldChar w:fldCharType="separate"/>
      </w:r>
      <w:r w:rsidR="00597A0B">
        <w:rPr>
          <w:noProof/>
        </w:rPr>
        <w:t>16</w:t>
      </w:r>
      <w:r w:rsidR="0067752C">
        <w:rPr>
          <w:noProof/>
        </w:rPr>
        <w:fldChar w:fldCharType="end"/>
      </w:r>
      <w:r w:rsidR="00C62928">
        <w:t>. Sơ đồ khối chức năng của bài toán</w:t>
      </w:r>
      <w:bookmarkEnd w:id="31"/>
    </w:p>
    <w:p w:rsidR="003947C3" w:rsidRDefault="00CD41E9" w:rsidP="000126EE">
      <w:pPr>
        <w:pStyle w:val="Heading2"/>
        <w:spacing w:beforeLines="60" w:before="144" w:afterLines="60" w:after="144" w:line="271" w:lineRule="auto"/>
      </w:pPr>
      <w:bookmarkStart w:id="32" w:name="_Toc38698831"/>
      <w:r>
        <w:t>3</w:t>
      </w:r>
      <w:r w:rsidR="00120ECD">
        <w:t>.</w:t>
      </w:r>
      <w:r w:rsidR="00CB7DDE">
        <w:t xml:space="preserve"> </w:t>
      </w:r>
      <w:r>
        <w:t>Lựa chọn của học viên</w:t>
      </w:r>
      <w:bookmarkEnd w:id="32"/>
    </w:p>
    <w:p w:rsidR="00CC2539" w:rsidRDefault="00CC2539" w:rsidP="00CC2539">
      <w:r>
        <w:t>- Phạm vi bài toán: Mẫu thẻ học viện của HVKTQS, các đặc điểm của mẫu thẻ này</w:t>
      </w:r>
    </w:p>
    <w:p w:rsidR="00487BA2" w:rsidRDefault="00CC2539" w:rsidP="00487BA2">
      <w:r>
        <w:t>- Lựa chọn thuật toán/giải pháp cho từng khối chứ</w:t>
      </w:r>
      <w:r w:rsidR="00D9278B">
        <w:t>c năng</w:t>
      </w:r>
    </w:p>
    <w:tbl>
      <w:tblPr>
        <w:tblStyle w:val="TableGrid"/>
        <w:tblW w:w="0" w:type="auto"/>
        <w:tblLook w:val="04A0" w:firstRow="1" w:lastRow="0" w:firstColumn="1" w:lastColumn="0" w:noHBand="0" w:noVBand="1"/>
      </w:tblPr>
      <w:tblGrid>
        <w:gridCol w:w="714"/>
        <w:gridCol w:w="3676"/>
        <w:gridCol w:w="5004"/>
      </w:tblGrid>
      <w:tr w:rsidR="00835A4A" w:rsidTr="000B32AC">
        <w:tc>
          <w:tcPr>
            <w:tcW w:w="714" w:type="dxa"/>
          </w:tcPr>
          <w:p w:rsidR="00835A4A" w:rsidRDefault="00835A4A" w:rsidP="00487BA2">
            <w:r>
              <w:t>STT</w:t>
            </w:r>
          </w:p>
        </w:tc>
        <w:tc>
          <w:tcPr>
            <w:tcW w:w="3676" w:type="dxa"/>
          </w:tcPr>
          <w:p w:rsidR="00835A4A" w:rsidRDefault="00835A4A" w:rsidP="00487BA2">
            <w:r>
              <w:t>Khối</w:t>
            </w:r>
          </w:p>
        </w:tc>
        <w:tc>
          <w:tcPr>
            <w:tcW w:w="5004" w:type="dxa"/>
          </w:tcPr>
          <w:p w:rsidR="00835A4A" w:rsidRDefault="00835A4A" w:rsidP="00C7117A">
            <w:pPr>
              <w:jc w:val="center"/>
            </w:pPr>
            <w:r>
              <w:t>Kỹ thuật sử dụng</w:t>
            </w:r>
          </w:p>
        </w:tc>
      </w:tr>
      <w:tr w:rsidR="00835A4A" w:rsidTr="000B32AC">
        <w:tc>
          <w:tcPr>
            <w:tcW w:w="714" w:type="dxa"/>
            <w:vAlign w:val="center"/>
          </w:tcPr>
          <w:p w:rsidR="00835A4A" w:rsidRDefault="00835A4A" w:rsidP="00C7117A">
            <w:pPr>
              <w:jc w:val="center"/>
            </w:pPr>
            <w:r>
              <w:t>1</w:t>
            </w:r>
          </w:p>
        </w:tc>
        <w:tc>
          <w:tcPr>
            <w:tcW w:w="3676" w:type="dxa"/>
            <w:vAlign w:val="center"/>
          </w:tcPr>
          <w:p w:rsidR="00835A4A" w:rsidRDefault="00835A4A" w:rsidP="00462C9D">
            <w:pPr>
              <w:jc w:val="both"/>
            </w:pPr>
            <w:r w:rsidRPr="00835A4A">
              <w:t>Nhận dạng và tách đối tượng mẫu cố định cần trích xuất</w:t>
            </w:r>
          </w:p>
        </w:tc>
        <w:tc>
          <w:tcPr>
            <w:tcW w:w="5004" w:type="dxa"/>
            <w:vAlign w:val="center"/>
          </w:tcPr>
          <w:p w:rsidR="00835A4A" w:rsidRDefault="00835A4A" w:rsidP="00462C9D">
            <w:pPr>
              <w:jc w:val="both"/>
            </w:pPr>
            <w:r w:rsidRPr="00835A4A">
              <w:t>Sử dụng học máy và thư viện</w:t>
            </w:r>
            <w:r w:rsidR="000B32AC">
              <w:t xml:space="preserve"> mã nguồn</w:t>
            </w:r>
            <w:r w:rsidRPr="00835A4A">
              <w:t xml:space="preserve"> mở Tensorflow với kỹ thuậ</w:t>
            </w:r>
            <w:r>
              <w:t xml:space="preserve">t Faster </w:t>
            </w:r>
            <w:r w:rsidRPr="00835A4A">
              <w:t>R-CNN</w:t>
            </w:r>
          </w:p>
        </w:tc>
      </w:tr>
      <w:tr w:rsidR="00835A4A" w:rsidTr="000B32AC">
        <w:tc>
          <w:tcPr>
            <w:tcW w:w="714" w:type="dxa"/>
            <w:vAlign w:val="center"/>
          </w:tcPr>
          <w:p w:rsidR="00835A4A" w:rsidRDefault="00835A4A" w:rsidP="00C7117A">
            <w:pPr>
              <w:jc w:val="center"/>
            </w:pPr>
            <w:r>
              <w:t>2</w:t>
            </w:r>
          </w:p>
        </w:tc>
        <w:tc>
          <w:tcPr>
            <w:tcW w:w="3676" w:type="dxa"/>
            <w:vAlign w:val="center"/>
          </w:tcPr>
          <w:p w:rsidR="00835A4A" w:rsidRPr="00835A4A" w:rsidRDefault="00C7117A" w:rsidP="00B0732E">
            <w:r>
              <w:t>Khử nhiễu nền của vật mang tin</w:t>
            </w:r>
          </w:p>
        </w:tc>
        <w:tc>
          <w:tcPr>
            <w:tcW w:w="5004" w:type="dxa"/>
            <w:vAlign w:val="center"/>
          </w:tcPr>
          <w:p w:rsidR="00835A4A" w:rsidRPr="00835A4A" w:rsidRDefault="00516DEB" w:rsidP="00516DEB">
            <w:r>
              <w:t>Đ</w:t>
            </w:r>
            <w:r w:rsidR="00C7117A">
              <w:t>ặt ngưỡng mứ</w:t>
            </w:r>
            <w:r w:rsidR="001E069B">
              <w:t>c xám</w:t>
            </w:r>
            <w:r w:rsidR="00C7117A">
              <w:t xml:space="preserve"> trong khoảng của chữ nền</w:t>
            </w:r>
          </w:p>
        </w:tc>
      </w:tr>
      <w:tr w:rsidR="00835A4A" w:rsidTr="000B32AC">
        <w:tc>
          <w:tcPr>
            <w:tcW w:w="714" w:type="dxa"/>
            <w:vAlign w:val="center"/>
          </w:tcPr>
          <w:p w:rsidR="00835A4A" w:rsidRDefault="00835A4A" w:rsidP="00C7117A">
            <w:pPr>
              <w:jc w:val="center"/>
            </w:pPr>
            <w:r>
              <w:t>3</w:t>
            </w:r>
          </w:p>
        </w:tc>
        <w:tc>
          <w:tcPr>
            <w:tcW w:w="3676" w:type="dxa"/>
            <w:vAlign w:val="center"/>
          </w:tcPr>
          <w:p w:rsidR="00835A4A" w:rsidRPr="00835A4A" w:rsidRDefault="00C7117A" w:rsidP="00462C9D">
            <w:pPr>
              <w:jc w:val="both"/>
            </w:pPr>
            <w:r>
              <w:t>Nhận dạng và tách các phần dữ liệu cần trích xuất thông tin</w:t>
            </w:r>
          </w:p>
        </w:tc>
        <w:tc>
          <w:tcPr>
            <w:tcW w:w="5004" w:type="dxa"/>
            <w:vAlign w:val="center"/>
          </w:tcPr>
          <w:p w:rsidR="00835A4A" w:rsidRPr="00835A4A" w:rsidRDefault="00B67B23" w:rsidP="00462C9D">
            <w:pPr>
              <w:jc w:val="both"/>
            </w:pPr>
            <w:r w:rsidRPr="00B67B23">
              <w:t>Dùng phương pháp phân ngưỡng ảnh và Biến đổi hình thái</w:t>
            </w:r>
            <w:r w:rsidR="00462C9D">
              <w:t xml:space="preserve"> để xác định các vùng biên bao quanh các phần dữ liệu</w:t>
            </w:r>
          </w:p>
        </w:tc>
      </w:tr>
      <w:tr w:rsidR="00835A4A" w:rsidTr="000B32AC">
        <w:tc>
          <w:tcPr>
            <w:tcW w:w="714" w:type="dxa"/>
            <w:vAlign w:val="center"/>
          </w:tcPr>
          <w:p w:rsidR="00835A4A" w:rsidRDefault="00835A4A" w:rsidP="00C7117A">
            <w:pPr>
              <w:jc w:val="center"/>
            </w:pPr>
            <w:r>
              <w:t>4</w:t>
            </w:r>
          </w:p>
        </w:tc>
        <w:tc>
          <w:tcPr>
            <w:tcW w:w="3676" w:type="dxa"/>
            <w:vAlign w:val="center"/>
          </w:tcPr>
          <w:p w:rsidR="00835A4A" w:rsidRPr="00835A4A" w:rsidRDefault="00C7117A" w:rsidP="00462C9D">
            <w:pPr>
              <w:jc w:val="both"/>
            </w:pPr>
            <w:r>
              <w:t>Nhận dạng ký tự quan học và hậu xử lý</w:t>
            </w:r>
          </w:p>
        </w:tc>
        <w:tc>
          <w:tcPr>
            <w:tcW w:w="5004" w:type="dxa"/>
            <w:vAlign w:val="center"/>
          </w:tcPr>
          <w:p w:rsidR="00F2595D" w:rsidRPr="00835A4A" w:rsidRDefault="00616E93" w:rsidP="009479AC">
            <w:r>
              <w:t>Sử dụng thư việ</w:t>
            </w:r>
            <w:r w:rsidR="00B57506">
              <w:t>n T</w:t>
            </w:r>
            <w:r w:rsidR="009479AC">
              <w:t>esseract</w:t>
            </w:r>
            <w:r w:rsidR="009E29D1">
              <w:t xml:space="preserve"> với từng ảnh của các phần dữ liệu</w:t>
            </w:r>
          </w:p>
        </w:tc>
      </w:tr>
      <w:tr w:rsidR="00835A4A" w:rsidTr="000B32AC">
        <w:tc>
          <w:tcPr>
            <w:tcW w:w="714" w:type="dxa"/>
            <w:vAlign w:val="center"/>
          </w:tcPr>
          <w:p w:rsidR="00835A4A" w:rsidRDefault="00C7117A" w:rsidP="00C7117A">
            <w:pPr>
              <w:jc w:val="center"/>
            </w:pPr>
            <w:r>
              <w:t>5</w:t>
            </w:r>
          </w:p>
        </w:tc>
        <w:tc>
          <w:tcPr>
            <w:tcW w:w="3676" w:type="dxa"/>
            <w:vAlign w:val="center"/>
          </w:tcPr>
          <w:p w:rsidR="00835A4A" w:rsidRPr="00835A4A" w:rsidRDefault="00C7117A" w:rsidP="0013663F">
            <w:r>
              <w:t>Kết xuất dữ liệu và hiển thị</w:t>
            </w:r>
          </w:p>
        </w:tc>
        <w:tc>
          <w:tcPr>
            <w:tcW w:w="5004" w:type="dxa"/>
            <w:vAlign w:val="center"/>
          </w:tcPr>
          <w:p w:rsidR="00835A4A" w:rsidRPr="00835A4A" w:rsidRDefault="00C7117A" w:rsidP="006A5D23">
            <w:r>
              <w:t>Không</w:t>
            </w:r>
          </w:p>
        </w:tc>
      </w:tr>
    </w:tbl>
    <w:p w:rsidR="00CC2539" w:rsidRDefault="00CC2539" w:rsidP="002F2ADE">
      <w:pPr>
        <w:spacing w:before="80" w:after="80"/>
      </w:pPr>
      <w:r>
        <w:t>- Đánh giá cách tiếp cận này cho từng Khối</w:t>
      </w:r>
    </w:p>
    <w:tbl>
      <w:tblPr>
        <w:tblStyle w:val="TableGrid"/>
        <w:tblW w:w="0" w:type="auto"/>
        <w:tblLook w:val="04A0" w:firstRow="1" w:lastRow="0" w:firstColumn="1" w:lastColumn="0" w:noHBand="0" w:noVBand="1"/>
      </w:tblPr>
      <w:tblGrid>
        <w:gridCol w:w="714"/>
        <w:gridCol w:w="3676"/>
        <w:gridCol w:w="5004"/>
      </w:tblGrid>
      <w:tr w:rsidR="004F1DD0" w:rsidTr="00932201">
        <w:tc>
          <w:tcPr>
            <w:tcW w:w="714" w:type="dxa"/>
          </w:tcPr>
          <w:p w:rsidR="004F1DD0" w:rsidRDefault="004F1DD0" w:rsidP="009C1842">
            <w:r>
              <w:t>STT</w:t>
            </w:r>
          </w:p>
        </w:tc>
        <w:tc>
          <w:tcPr>
            <w:tcW w:w="3676" w:type="dxa"/>
          </w:tcPr>
          <w:p w:rsidR="004F1DD0" w:rsidRDefault="004F1DD0" w:rsidP="00932201">
            <w:pPr>
              <w:jc w:val="center"/>
            </w:pPr>
            <w:r>
              <w:t>Khối</w:t>
            </w:r>
          </w:p>
        </w:tc>
        <w:tc>
          <w:tcPr>
            <w:tcW w:w="5004" w:type="dxa"/>
          </w:tcPr>
          <w:p w:rsidR="004F1DD0" w:rsidRDefault="000D75CF" w:rsidP="009C1842">
            <w:pPr>
              <w:jc w:val="center"/>
            </w:pPr>
            <w:r>
              <w:t>Đánh giá</w:t>
            </w:r>
          </w:p>
        </w:tc>
      </w:tr>
      <w:tr w:rsidR="004F1DD0" w:rsidTr="00932201">
        <w:tc>
          <w:tcPr>
            <w:tcW w:w="714" w:type="dxa"/>
            <w:vAlign w:val="center"/>
          </w:tcPr>
          <w:p w:rsidR="004F1DD0" w:rsidRDefault="004F1DD0" w:rsidP="009C1842">
            <w:pPr>
              <w:jc w:val="center"/>
            </w:pPr>
            <w:r>
              <w:t>1</w:t>
            </w:r>
          </w:p>
        </w:tc>
        <w:tc>
          <w:tcPr>
            <w:tcW w:w="3676" w:type="dxa"/>
            <w:vAlign w:val="center"/>
          </w:tcPr>
          <w:p w:rsidR="004F1DD0" w:rsidRDefault="004F1DD0" w:rsidP="005C2715">
            <w:pPr>
              <w:jc w:val="both"/>
            </w:pPr>
            <w:r w:rsidRPr="00835A4A">
              <w:t>Nhận dạng và tách đối tượng mẫu cố định cần trích xuất</w:t>
            </w:r>
          </w:p>
        </w:tc>
        <w:tc>
          <w:tcPr>
            <w:tcW w:w="5004" w:type="dxa"/>
            <w:vAlign w:val="center"/>
          </w:tcPr>
          <w:p w:rsidR="004F1DD0" w:rsidRDefault="00DA48E3" w:rsidP="005C2715">
            <w:pPr>
              <w:jc w:val="both"/>
            </w:pPr>
            <w:r>
              <w:t>Có thể ứng dụng trong nhận dạng các loại thẻ khác</w:t>
            </w:r>
          </w:p>
        </w:tc>
      </w:tr>
      <w:tr w:rsidR="004F1DD0" w:rsidTr="00932201">
        <w:tc>
          <w:tcPr>
            <w:tcW w:w="714" w:type="dxa"/>
            <w:vAlign w:val="center"/>
          </w:tcPr>
          <w:p w:rsidR="004F1DD0" w:rsidRDefault="004F1DD0" w:rsidP="009C1842">
            <w:pPr>
              <w:jc w:val="center"/>
            </w:pPr>
            <w:r>
              <w:lastRenderedPageBreak/>
              <w:t>2</w:t>
            </w:r>
          </w:p>
        </w:tc>
        <w:tc>
          <w:tcPr>
            <w:tcW w:w="3676" w:type="dxa"/>
            <w:vAlign w:val="center"/>
          </w:tcPr>
          <w:p w:rsidR="004F1DD0" w:rsidRPr="00835A4A" w:rsidRDefault="004F1DD0" w:rsidP="005C2715">
            <w:pPr>
              <w:jc w:val="both"/>
            </w:pPr>
            <w:r>
              <w:t>Khử nhiễu nền của vật mang tin</w:t>
            </w:r>
          </w:p>
        </w:tc>
        <w:tc>
          <w:tcPr>
            <w:tcW w:w="5004" w:type="dxa"/>
            <w:vAlign w:val="center"/>
          </w:tcPr>
          <w:p w:rsidR="004F1DD0" w:rsidRDefault="00D21231" w:rsidP="005C2715">
            <w:pPr>
              <w:jc w:val="both"/>
            </w:pPr>
            <w:r>
              <w:t>Không tổng quát được cho tất cả</w:t>
            </w:r>
            <w:r w:rsidR="00B93B4A">
              <w:t xml:space="preserve"> các </w:t>
            </w:r>
            <w:r>
              <w:t>mẫu</w:t>
            </w:r>
            <w:r w:rsidR="00B93B4A">
              <w:t xml:space="preserve"> cố định</w:t>
            </w:r>
            <w:r>
              <w:t>.</w:t>
            </w:r>
          </w:p>
          <w:p w:rsidR="00D21231" w:rsidRPr="00835A4A" w:rsidRDefault="00D21231" w:rsidP="005C2715">
            <w:pPr>
              <w:jc w:val="both"/>
            </w:pPr>
            <w:r>
              <w:t>Phải đặt ngưỡng riêng cho từng ảnh</w:t>
            </w:r>
          </w:p>
        </w:tc>
      </w:tr>
      <w:tr w:rsidR="004F1DD0" w:rsidTr="00932201">
        <w:tc>
          <w:tcPr>
            <w:tcW w:w="714" w:type="dxa"/>
            <w:vAlign w:val="center"/>
          </w:tcPr>
          <w:p w:rsidR="004F1DD0" w:rsidRDefault="004F1DD0" w:rsidP="009C1842">
            <w:pPr>
              <w:jc w:val="center"/>
            </w:pPr>
            <w:r>
              <w:t>3</w:t>
            </w:r>
          </w:p>
        </w:tc>
        <w:tc>
          <w:tcPr>
            <w:tcW w:w="3676" w:type="dxa"/>
            <w:vAlign w:val="center"/>
          </w:tcPr>
          <w:p w:rsidR="004F1DD0" w:rsidRPr="00835A4A" w:rsidRDefault="004F1DD0" w:rsidP="005C2715">
            <w:pPr>
              <w:jc w:val="both"/>
            </w:pPr>
            <w:r>
              <w:t>Nhận dạng và tách các phần dữ liệu cần trích xuất thông tin</w:t>
            </w:r>
          </w:p>
        </w:tc>
        <w:tc>
          <w:tcPr>
            <w:tcW w:w="5004" w:type="dxa"/>
            <w:vAlign w:val="center"/>
          </w:tcPr>
          <w:p w:rsidR="004F1DD0" w:rsidRPr="00835A4A" w:rsidRDefault="00041D1A" w:rsidP="005C2715">
            <w:pPr>
              <w:jc w:val="both"/>
            </w:pPr>
            <w:r>
              <w:t>Cần điều chỉnh đối với mỗi mẫu cố định</w:t>
            </w:r>
            <w:r w:rsidR="00B55683">
              <w:t xml:space="preserve"> khác nhau</w:t>
            </w:r>
          </w:p>
        </w:tc>
      </w:tr>
      <w:tr w:rsidR="004F1DD0" w:rsidTr="00932201">
        <w:tc>
          <w:tcPr>
            <w:tcW w:w="714" w:type="dxa"/>
            <w:vAlign w:val="center"/>
          </w:tcPr>
          <w:p w:rsidR="004F1DD0" w:rsidRDefault="004F1DD0" w:rsidP="009C1842">
            <w:pPr>
              <w:jc w:val="center"/>
            </w:pPr>
            <w:r>
              <w:t>4</w:t>
            </w:r>
          </w:p>
        </w:tc>
        <w:tc>
          <w:tcPr>
            <w:tcW w:w="3676" w:type="dxa"/>
            <w:vAlign w:val="center"/>
          </w:tcPr>
          <w:p w:rsidR="004F1DD0" w:rsidRPr="00835A4A" w:rsidRDefault="004F1DD0" w:rsidP="005C2715">
            <w:pPr>
              <w:jc w:val="both"/>
            </w:pPr>
            <w:r>
              <w:t>Nhận dạng ký tự quan</w:t>
            </w:r>
            <w:r w:rsidR="00745235">
              <w:t>g</w:t>
            </w:r>
            <w:r>
              <w:t xml:space="preserve"> học và hậu xử lý</w:t>
            </w:r>
          </w:p>
        </w:tc>
        <w:tc>
          <w:tcPr>
            <w:tcW w:w="5004" w:type="dxa"/>
            <w:vAlign w:val="center"/>
          </w:tcPr>
          <w:p w:rsidR="004F1DD0" w:rsidRPr="00835A4A" w:rsidRDefault="00B55683" w:rsidP="005C2715">
            <w:pPr>
              <w:jc w:val="both"/>
            </w:pPr>
            <w:r w:rsidRPr="00B55683">
              <w:t>Cần điều chỉnh đối với mỗi mẫu cố định khác nhau</w:t>
            </w:r>
          </w:p>
        </w:tc>
      </w:tr>
      <w:tr w:rsidR="004F1DD0" w:rsidTr="00932201">
        <w:tc>
          <w:tcPr>
            <w:tcW w:w="714" w:type="dxa"/>
            <w:vAlign w:val="center"/>
          </w:tcPr>
          <w:p w:rsidR="004F1DD0" w:rsidRDefault="004F1DD0" w:rsidP="009C1842">
            <w:pPr>
              <w:jc w:val="center"/>
            </w:pPr>
            <w:r>
              <w:t>5</w:t>
            </w:r>
          </w:p>
        </w:tc>
        <w:tc>
          <w:tcPr>
            <w:tcW w:w="3676" w:type="dxa"/>
            <w:vAlign w:val="center"/>
          </w:tcPr>
          <w:p w:rsidR="004F1DD0" w:rsidRPr="00835A4A" w:rsidRDefault="004F1DD0" w:rsidP="005C2715">
            <w:pPr>
              <w:jc w:val="both"/>
            </w:pPr>
            <w:r>
              <w:t>Kết xuất dữ liệu và hiển thị</w:t>
            </w:r>
          </w:p>
        </w:tc>
        <w:tc>
          <w:tcPr>
            <w:tcW w:w="5004" w:type="dxa"/>
            <w:vAlign w:val="center"/>
          </w:tcPr>
          <w:p w:rsidR="004F1DD0" w:rsidRPr="00835A4A" w:rsidRDefault="004F1DD0" w:rsidP="005C2715">
            <w:pPr>
              <w:jc w:val="both"/>
            </w:pPr>
            <w:r>
              <w:t>Không</w:t>
            </w:r>
          </w:p>
        </w:tc>
      </w:tr>
    </w:tbl>
    <w:p w:rsidR="004F1DD0" w:rsidRPr="00CC2539" w:rsidRDefault="00B23B6E" w:rsidP="00B23B6E">
      <w:pPr>
        <w:pStyle w:val="Heading2"/>
      </w:pPr>
      <w:bookmarkStart w:id="33" w:name="_Toc38698832"/>
      <w:r>
        <w:t>4. DEMO</w:t>
      </w:r>
      <w:bookmarkEnd w:id="33"/>
    </w:p>
    <w:p w:rsidR="00791F2C" w:rsidRDefault="002952BA" w:rsidP="00791F2C">
      <w:pPr>
        <w:keepNext/>
        <w:spacing w:beforeLines="60" w:before="144" w:afterLines="60" w:after="144" w:line="271" w:lineRule="auto"/>
        <w:ind w:left="-993"/>
        <w:jc w:val="center"/>
      </w:pPr>
      <w:r w:rsidRPr="002952BA">
        <w:rPr>
          <w:noProof/>
        </w:rPr>
        <w:drawing>
          <wp:inline distT="0" distB="0" distL="0" distR="0" wp14:anchorId="43F663C0" wp14:editId="5E5D83A1">
            <wp:extent cx="2890316" cy="6257787"/>
            <wp:effectExtent l="0" t="7302" r="0" b="0"/>
            <wp:docPr id="24" name="Picture 24" descr="G:\Desktop\Ky2nam5\XLA\BackGroundSubtraction\image\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0.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2897451" cy="6273235"/>
                    </a:xfrm>
                    <a:prstGeom prst="rect">
                      <a:avLst/>
                    </a:prstGeom>
                    <a:noFill/>
                    <a:ln>
                      <a:noFill/>
                    </a:ln>
                  </pic:spPr>
                </pic:pic>
              </a:graphicData>
            </a:graphic>
          </wp:inline>
        </w:drawing>
      </w:r>
    </w:p>
    <w:p w:rsidR="002952BA" w:rsidRDefault="00791F2C" w:rsidP="00597A0B">
      <w:pPr>
        <w:pStyle w:val="Caption"/>
      </w:pPr>
      <w:bookmarkStart w:id="34" w:name="_Toc36564174"/>
      <w:r>
        <w:t xml:space="preserve">Hình  </w:t>
      </w:r>
      <w:r w:rsidR="0067752C">
        <w:fldChar w:fldCharType="begin"/>
      </w:r>
      <w:r w:rsidR="0067752C">
        <w:instrText xml:space="preserve"> SEQ Hình_ \* ARABIC </w:instrText>
      </w:r>
      <w:r w:rsidR="0067752C">
        <w:fldChar w:fldCharType="separate"/>
      </w:r>
      <w:r w:rsidR="00597A0B">
        <w:rPr>
          <w:noProof/>
        </w:rPr>
        <w:t>17</w:t>
      </w:r>
      <w:r w:rsidR="0067752C">
        <w:rPr>
          <w:noProof/>
        </w:rPr>
        <w:fldChar w:fldCharType="end"/>
      </w:r>
      <w:r>
        <w:t>. Ảnh gốc</w:t>
      </w:r>
      <w:bookmarkEnd w:id="34"/>
    </w:p>
    <w:p w:rsidR="00440FE4" w:rsidRDefault="00440FE4" w:rsidP="000126EE">
      <w:pPr>
        <w:spacing w:beforeLines="60" w:before="144" w:afterLines="60" w:after="144" w:line="271" w:lineRule="auto"/>
      </w:pPr>
      <w:r>
        <w:t>Bước 1: Xác định</w:t>
      </w:r>
      <w:r w:rsidR="007C6132">
        <w:t xml:space="preserve"> và tách</w:t>
      </w:r>
      <w:r>
        <w:t xml:space="preserve"> </w:t>
      </w:r>
      <w:r w:rsidR="00396EAC">
        <w:t xml:space="preserve">thẻ học viên </w:t>
      </w:r>
      <w:r>
        <w:t>trong ảnh</w:t>
      </w:r>
      <w:r w:rsidR="007C6132">
        <w:t xml:space="preserve"> gốc</w:t>
      </w:r>
      <w:r w:rsidR="00796817">
        <w:t xml:space="preserve"> bằng Tensorflow</w:t>
      </w:r>
    </w:p>
    <w:p w:rsidR="00CC21C7" w:rsidRDefault="00CC21C7" w:rsidP="000126EE">
      <w:pPr>
        <w:spacing w:beforeLines="60" w:before="144" w:afterLines="60" w:after="144" w:line="271" w:lineRule="auto"/>
      </w:pPr>
      <w:r>
        <w:t>- Chuẩn hóa kích thước ảnh đầu vào</w:t>
      </w:r>
    </w:p>
    <w:p w:rsidR="005C6105" w:rsidRDefault="005C6105" w:rsidP="000126EE">
      <w:pPr>
        <w:spacing w:beforeLines="60" w:before="144" w:afterLines="60" w:after="144" w:line="271" w:lineRule="auto"/>
      </w:pPr>
      <w:r>
        <w:t xml:space="preserve">- Tìm biên của </w:t>
      </w:r>
      <w:r w:rsidR="00396EAC">
        <w:t xml:space="preserve">thẻ học viên </w:t>
      </w:r>
      <w:r w:rsidR="00385D0D">
        <w:t>dựa vào Tensorflow</w:t>
      </w:r>
    </w:p>
    <w:p w:rsidR="006A0B0C" w:rsidRDefault="006A0B0C" w:rsidP="000126EE">
      <w:pPr>
        <w:spacing w:beforeLines="60" w:before="144" w:afterLines="60" w:after="144" w:line="271" w:lineRule="auto"/>
      </w:pPr>
      <w:r>
        <w:t xml:space="preserve">+ Dựa trên thư viện Tensorflow, trainning bộ dữ liệu nhận dạng ảnh </w:t>
      </w:r>
      <w:r w:rsidR="00396EAC">
        <w:t xml:space="preserve">thẻ học viên </w:t>
      </w:r>
      <w:r>
        <w:t>trên các nền khác nhau.</w:t>
      </w:r>
    </w:p>
    <w:p w:rsidR="00450F38" w:rsidRDefault="00450F38" w:rsidP="000126EE">
      <w:pPr>
        <w:spacing w:beforeLines="60" w:before="144" w:afterLines="60" w:after="144" w:line="271" w:lineRule="auto"/>
      </w:pPr>
      <w:r>
        <w:t>+ Sử dụng bộ dữ liệu model này để nhận diện ảnh thẻ căn cước.</w:t>
      </w:r>
    </w:p>
    <w:p w:rsidR="00440FE4" w:rsidRDefault="00BD36A2" w:rsidP="000126EE">
      <w:pPr>
        <w:spacing w:beforeLines="60" w:before="144" w:afterLines="60" w:after="144" w:line="271" w:lineRule="auto"/>
      </w:pPr>
      <w:r>
        <w:t>-</w:t>
      </w:r>
      <w:r w:rsidR="00440FE4">
        <w:t xml:space="preserve"> </w:t>
      </w:r>
      <w:r w:rsidR="00423DCC">
        <w:t>Tách</w:t>
      </w:r>
      <w:r w:rsidR="00440FE4">
        <w:t xml:space="preserve"> phần </w:t>
      </w:r>
      <w:r w:rsidR="00396EAC">
        <w:t xml:space="preserve">thẻ học viên </w:t>
      </w:r>
      <w:r w:rsidR="00DB251B">
        <w:t>ra khỏi ảnh gốc</w:t>
      </w:r>
    </w:p>
    <w:p w:rsidR="00826EA9" w:rsidRDefault="00826EA9" w:rsidP="000126EE">
      <w:pPr>
        <w:spacing w:beforeLines="60" w:before="144" w:afterLines="60" w:after="144" w:line="271" w:lineRule="auto"/>
      </w:pPr>
      <w:r>
        <w:sym w:font="Wingdings" w:char="F0E8"/>
      </w:r>
      <w:r>
        <w:t xml:space="preserve"> Kết quả: </w:t>
      </w:r>
      <w:r w:rsidR="00977B84">
        <w:t>P</w:t>
      </w:r>
      <w:r w:rsidR="00D726DD">
        <w:t>hần</w:t>
      </w:r>
      <w:r>
        <w:t xml:space="preserve"> ảnh thẻ căn cướ</w:t>
      </w:r>
      <w:r w:rsidR="00027F5A">
        <w:t>c</w:t>
      </w:r>
    </w:p>
    <w:p w:rsidR="00BF74CA" w:rsidRDefault="00C1601D" w:rsidP="00BF74CA">
      <w:pPr>
        <w:keepNext/>
        <w:spacing w:beforeLines="60" w:before="144" w:afterLines="60" w:after="144" w:line="271" w:lineRule="auto"/>
        <w:jc w:val="center"/>
      </w:pPr>
      <w:r w:rsidRPr="00C1601D">
        <w:rPr>
          <w:noProof/>
        </w:rPr>
        <w:lastRenderedPageBreak/>
        <w:drawing>
          <wp:inline distT="0" distB="0" distL="0" distR="0" wp14:anchorId="448FB13F" wp14:editId="578F9E18">
            <wp:extent cx="5810610" cy="3421380"/>
            <wp:effectExtent l="0" t="0" r="0" b="7620"/>
            <wp:docPr id="17" name="Picture 17" descr="G:\Desktop\Ky2nam5\XLA\BackGroundSubtraction\image\croppe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Desktop\Ky2nam5\XLA\BackGroundSubtraction\image\cropped\20.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7842" cy="3437414"/>
                    </a:xfrm>
                    <a:prstGeom prst="rect">
                      <a:avLst/>
                    </a:prstGeom>
                    <a:noFill/>
                    <a:ln>
                      <a:noFill/>
                    </a:ln>
                  </pic:spPr>
                </pic:pic>
              </a:graphicData>
            </a:graphic>
          </wp:inline>
        </w:drawing>
      </w:r>
    </w:p>
    <w:p w:rsidR="00C1601D" w:rsidRDefault="00BF74CA" w:rsidP="00597A0B">
      <w:pPr>
        <w:pStyle w:val="Caption"/>
      </w:pPr>
      <w:bookmarkStart w:id="35" w:name="_Toc36564175"/>
      <w:r>
        <w:t xml:space="preserve">Hình  </w:t>
      </w:r>
      <w:r w:rsidR="0067752C">
        <w:fldChar w:fldCharType="begin"/>
      </w:r>
      <w:r w:rsidR="0067752C">
        <w:instrText xml:space="preserve"> SEQ Hình_ \* ARABIC </w:instrText>
      </w:r>
      <w:r w:rsidR="0067752C">
        <w:fldChar w:fldCharType="separate"/>
      </w:r>
      <w:r w:rsidR="00597A0B">
        <w:rPr>
          <w:noProof/>
        </w:rPr>
        <w:t>18</w:t>
      </w:r>
      <w:r w:rsidR="0067752C">
        <w:rPr>
          <w:noProof/>
        </w:rPr>
        <w:fldChar w:fldCharType="end"/>
      </w:r>
      <w:r>
        <w:t>.</w:t>
      </w:r>
      <w:r w:rsidRPr="00BF74CA">
        <w:t xml:space="preserve"> Phần ảnh thẻ được cắt từ ảnh gốc</w:t>
      </w:r>
      <w:bookmarkEnd w:id="35"/>
    </w:p>
    <w:p w:rsidR="00020B45" w:rsidRDefault="00020B45" w:rsidP="007A3F83">
      <w:r>
        <w:t>Bước 2: Xử lý dữ liệu thô</w:t>
      </w:r>
    </w:p>
    <w:p w:rsidR="00F82CA0" w:rsidRDefault="00FC047F" w:rsidP="000126EE">
      <w:pPr>
        <w:spacing w:beforeLines="60" w:before="144" w:afterLines="60" w:after="144" w:line="271" w:lineRule="auto"/>
      </w:pPr>
      <w:r>
        <w:t xml:space="preserve">- Xóa </w:t>
      </w:r>
      <w:r w:rsidR="001A7763">
        <w:t xml:space="preserve">chữ </w:t>
      </w:r>
      <w:r>
        <w:t>nền cho ảnh</w:t>
      </w:r>
      <w:r w:rsidR="001A7763">
        <w:t xml:space="preserve"> (dùng thresholding với ngưỡng phù hợp cho từng ảnh)</w:t>
      </w:r>
    </w:p>
    <w:p w:rsidR="00DB099D" w:rsidRDefault="0043167E" w:rsidP="00DB099D">
      <w:pPr>
        <w:keepNext/>
        <w:spacing w:beforeLines="60" w:before="144" w:afterLines="60" w:after="144" w:line="271" w:lineRule="auto"/>
        <w:jc w:val="center"/>
      </w:pPr>
      <w:r w:rsidRPr="0043167E">
        <w:rPr>
          <w:noProof/>
        </w:rPr>
        <w:drawing>
          <wp:inline distT="0" distB="0" distL="0" distR="0" wp14:anchorId="3BB0E140" wp14:editId="0BBE289F">
            <wp:extent cx="5668262" cy="3337560"/>
            <wp:effectExtent l="0" t="0" r="8890" b="0"/>
            <wp:docPr id="25" name="Picture 25" descr="G:\Desktop\Ky2nam5\XLA\BackGroundSubtraction\image\clearB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learBG\20.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4746" cy="3364931"/>
                    </a:xfrm>
                    <a:prstGeom prst="rect">
                      <a:avLst/>
                    </a:prstGeom>
                    <a:noFill/>
                    <a:ln>
                      <a:noFill/>
                    </a:ln>
                  </pic:spPr>
                </pic:pic>
              </a:graphicData>
            </a:graphic>
          </wp:inline>
        </w:drawing>
      </w:r>
    </w:p>
    <w:p w:rsidR="0043167E" w:rsidRDefault="00DB099D" w:rsidP="00597A0B">
      <w:pPr>
        <w:pStyle w:val="Caption"/>
      </w:pPr>
      <w:bookmarkStart w:id="36" w:name="_Toc36564176"/>
      <w:r>
        <w:t xml:space="preserve">Hình  </w:t>
      </w:r>
      <w:r w:rsidR="0067752C">
        <w:fldChar w:fldCharType="begin"/>
      </w:r>
      <w:r w:rsidR="0067752C">
        <w:instrText xml:space="preserve"> SEQ Hình_ \* ARABIC </w:instrText>
      </w:r>
      <w:r w:rsidR="0067752C">
        <w:fldChar w:fldCharType="separate"/>
      </w:r>
      <w:r w:rsidR="00597A0B">
        <w:rPr>
          <w:noProof/>
        </w:rPr>
        <w:t>19</w:t>
      </w:r>
      <w:r w:rsidR="0067752C">
        <w:rPr>
          <w:noProof/>
        </w:rPr>
        <w:fldChar w:fldCharType="end"/>
      </w:r>
      <w:r>
        <w:t xml:space="preserve">. </w:t>
      </w:r>
      <w:r w:rsidR="00D33757">
        <w:t>Ảnh sau khi xóa</w:t>
      </w:r>
      <w:r w:rsidR="006A4C41">
        <w:t xml:space="preserve"> chữ</w:t>
      </w:r>
      <w:r w:rsidR="00D33757">
        <w:t xml:space="preserve"> nề</w:t>
      </w:r>
      <w:r w:rsidR="0079436D">
        <w:t>n</w:t>
      </w:r>
      <w:bookmarkEnd w:id="36"/>
    </w:p>
    <w:p w:rsidR="00440FE4" w:rsidRDefault="00E35A67" w:rsidP="000126EE">
      <w:pPr>
        <w:spacing w:beforeLines="60" w:before="144" w:afterLines="60" w:after="144" w:line="271" w:lineRule="auto"/>
      </w:pPr>
      <w:r>
        <w:lastRenderedPageBreak/>
        <w:t>Bướ</w:t>
      </w:r>
      <w:r w:rsidR="00F82CA0">
        <w:t>c 3</w:t>
      </w:r>
      <w:r>
        <w:t xml:space="preserve">: </w:t>
      </w:r>
      <w:r w:rsidR="00440FE4">
        <w:t>Xác định</w:t>
      </w:r>
      <w:r w:rsidR="00F9353F">
        <w:t xml:space="preserve"> và tách</w:t>
      </w:r>
      <w:r w:rsidR="00440FE4">
        <w:t xml:space="preserve"> các </w:t>
      </w:r>
      <w:r w:rsidR="00485E63">
        <w:t xml:space="preserve">thành phần </w:t>
      </w:r>
      <w:r w:rsidR="00463F22">
        <w:t>trong thẻ</w:t>
      </w:r>
      <w:r w:rsidR="0024642C">
        <w:t xml:space="preserve"> căn cước</w:t>
      </w:r>
    </w:p>
    <w:p w:rsidR="00396EAC" w:rsidRDefault="00E445E3" w:rsidP="00F6159A">
      <w:pPr>
        <w:spacing w:beforeLines="60" w:before="144" w:afterLines="60" w:after="144" w:line="271" w:lineRule="auto"/>
      </w:pPr>
      <w:r>
        <w:t xml:space="preserve">- </w:t>
      </w:r>
      <w:r w:rsidR="009A31DA">
        <w:t xml:space="preserve">Phần ảnh </w:t>
      </w:r>
      <w:r w:rsidR="00396EAC">
        <w:t xml:space="preserve">thẻ học viên </w:t>
      </w:r>
      <w:r w:rsidR="009A31DA">
        <w:t xml:space="preserve">thu được có </w:t>
      </w:r>
      <w:r w:rsidR="00F6159A">
        <w:t>các vùng dữ liệu sau:</w:t>
      </w:r>
    </w:p>
    <w:p w:rsidR="00642E6B" w:rsidRDefault="00642E6B" w:rsidP="00F6159A">
      <w:pPr>
        <w:spacing w:beforeLines="60" w:before="144" w:afterLines="60" w:after="144" w:line="271" w:lineRule="auto"/>
      </w:pPr>
      <w:r>
        <w:t>+ Vùng Ảnh thẻ</w:t>
      </w:r>
    </w:p>
    <w:p w:rsidR="00555100" w:rsidRDefault="00555100" w:rsidP="00396EAC">
      <w:pPr>
        <w:spacing w:beforeLines="60" w:before="144" w:afterLines="60" w:after="144" w:line="271" w:lineRule="auto"/>
      </w:pPr>
      <w:r>
        <w:t>+ Vùng Dữ liệu cần trích xuất:</w:t>
      </w:r>
    </w:p>
    <w:p w:rsidR="00396EAC" w:rsidRDefault="00396EAC" w:rsidP="00555100">
      <w:pPr>
        <w:pStyle w:val="ListParagraph"/>
        <w:numPr>
          <w:ilvl w:val="0"/>
          <w:numId w:val="3"/>
        </w:numPr>
        <w:spacing w:beforeLines="60" w:before="144" w:afterLines="60" w:after="144" w:line="271" w:lineRule="auto"/>
      </w:pPr>
      <w:r>
        <w:t>Vùng Số thẻ học viên: Dữ liệu dạng ký tự chữ số</w:t>
      </w:r>
    </w:p>
    <w:p w:rsidR="00396EAC" w:rsidRDefault="00396EAC" w:rsidP="00555100">
      <w:pPr>
        <w:pStyle w:val="ListParagraph"/>
        <w:numPr>
          <w:ilvl w:val="0"/>
          <w:numId w:val="3"/>
        </w:numPr>
        <w:spacing w:beforeLines="60" w:before="144" w:afterLines="60" w:after="144" w:line="271" w:lineRule="auto"/>
      </w:pPr>
      <w:r>
        <w:t>Vùng Họ và tên: Dữ liệu ký tự chữ in hoa</w:t>
      </w:r>
    </w:p>
    <w:p w:rsidR="00396EAC" w:rsidRDefault="00396EAC" w:rsidP="00555100">
      <w:pPr>
        <w:pStyle w:val="ListParagraph"/>
        <w:numPr>
          <w:ilvl w:val="0"/>
          <w:numId w:val="3"/>
        </w:numPr>
        <w:spacing w:beforeLines="60" w:before="144" w:afterLines="60" w:after="144" w:line="271" w:lineRule="auto"/>
      </w:pPr>
      <w:r>
        <w:t>Vùng Ngày sinh: Dữ liệu ký tự chữ số</w:t>
      </w:r>
    </w:p>
    <w:p w:rsidR="00396EAC" w:rsidRDefault="00396EAC" w:rsidP="00555100">
      <w:pPr>
        <w:pStyle w:val="ListParagraph"/>
        <w:numPr>
          <w:ilvl w:val="0"/>
          <w:numId w:val="3"/>
        </w:numPr>
        <w:spacing w:beforeLines="60" w:before="144" w:afterLines="60" w:after="144" w:line="271" w:lineRule="auto"/>
      </w:pPr>
      <w:r>
        <w:t xml:space="preserve">Vùng Lớp: Dữ liệu ký tự chữ cái và ký tự số </w:t>
      </w:r>
    </w:p>
    <w:p w:rsidR="00396EAC" w:rsidRDefault="00396EAC" w:rsidP="00555100">
      <w:pPr>
        <w:pStyle w:val="ListParagraph"/>
        <w:numPr>
          <w:ilvl w:val="0"/>
          <w:numId w:val="3"/>
        </w:numPr>
        <w:spacing w:beforeLines="60" w:before="144" w:afterLines="60" w:after="144" w:line="271" w:lineRule="auto"/>
      </w:pPr>
      <w:r>
        <w:t>Vùng Niên khóa: Dữ liệu ký tự chữ số</w:t>
      </w:r>
    </w:p>
    <w:p w:rsidR="00C75F76" w:rsidRDefault="00C75F76" w:rsidP="00396EAC">
      <w:pPr>
        <w:spacing w:beforeLines="60" w:before="144" w:afterLines="60" w:after="144" w:line="271" w:lineRule="auto"/>
      </w:pPr>
      <w:r>
        <w:t xml:space="preserve">- </w:t>
      </w:r>
      <w:r w:rsidRPr="00C75F76">
        <w:t>Dùng phương pháp phân ngưỡng ảnh (image thre</w:t>
      </w:r>
      <w:r w:rsidR="00DA791E">
        <w:t xml:space="preserve">sholding) - Otsu's Binarization, </w:t>
      </w:r>
      <w:r w:rsidR="00216AE7">
        <w:t>và Biến đổi hình thái (</w:t>
      </w:r>
      <w:r w:rsidR="00A36626" w:rsidRPr="00A36626">
        <w:t>Morphological Transformations</w:t>
      </w:r>
      <w:r w:rsidR="00216AE7">
        <w:t>)</w:t>
      </w:r>
      <w:r w:rsidR="00F64E78">
        <w:t xml:space="preserve"> </w:t>
      </w:r>
      <w:r w:rsidRPr="00C75F76">
        <w:t>để tách vùng ảnh ra khỏi ảnh gốc thẻ căn cướ</w:t>
      </w:r>
      <w:r w:rsidR="00FC2C61">
        <w:t>c:</w:t>
      </w:r>
    </w:p>
    <w:p w:rsidR="00415A39" w:rsidRDefault="00415A39" w:rsidP="00396EAC">
      <w:pPr>
        <w:spacing w:beforeLines="60" w:before="144" w:afterLines="60" w:after="144" w:line="271" w:lineRule="auto"/>
      </w:pPr>
      <w:r>
        <w:t>+ Tách Vùng Ảnh thẻ</w:t>
      </w:r>
      <w:r w:rsidR="00FD68D7">
        <w:t xml:space="preserve"> và Vùng Dữ liệu cần trích xuất</w:t>
      </w:r>
      <w:r w:rsidR="0070381F">
        <w:t>:</w:t>
      </w:r>
    </w:p>
    <w:p w:rsidR="00D837A0" w:rsidRDefault="005E1247" w:rsidP="00D837A0">
      <w:pPr>
        <w:pStyle w:val="ListParagraph"/>
        <w:numPr>
          <w:ilvl w:val="0"/>
          <w:numId w:val="4"/>
        </w:numPr>
        <w:spacing w:beforeLines="60" w:before="144" w:afterLines="60" w:after="144" w:line="271" w:lineRule="auto"/>
      </w:pPr>
      <w:r>
        <w:t xml:space="preserve">Xác định biên </w:t>
      </w:r>
      <w:r w:rsidR="00D837A0">
        <w:t>theo trục x:</w:t>
      </w:r>
    </w:p>
    <w:p w:rsidR="007B579D" w:rsidRDefault="007B579D" w:rsidP="00707480">
      <w:pPr>
        <w:spacing w:beforeLines="60" w:before="144" w:afterLines="60" w:after="144" w:line="271" w:lineRule="auto"/>
        <w:jc w:val="center"/>
      </w:pPr>
      <w:r>
        <w:rPr>
          <w:noProof/>
        </w:rPr>
        <w:drawing>
          <wp:inline distT="0" distB="0" distL="0" distR="0" wp14:anchorId="19292379" wp14:editId="5A4285EA">
            <wp:extent cx="1777718" cy="30897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85946" cy="3104024"/>
                    </a:xfrm>
                    <a:prstGeom prst="rect">
                      <a:avLst/>
                    </a:prstGeom>
                  </pic:spPr>
                </pic:pic>
              </a:graphicData>
            </a:graphic>
          </wp:inline>
        </w:drawing>
      </w:r>
      <w:r>
        <w:rPr>
          <w:noProof/>
        </w:rPr>
        <w:drawing>
          <wp:inline distT="0" distB="0" distL="0" distR="0" wp14:anchorId="45183B3F" wp14:editId="4DA5C68A">
            <wp:extent cx="1704533" cy="316174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16436" cy="3183821"/>
                    </a:xfrm>
                    <a:prstGeom prst="rect">
                      <a:avLst/>
                    </a:prstGeom>
                  </pic:spPr>
                </pic:pic>
              </a:graphicData>
            </a:graphic>
          </wp:inline>
        </w:drawing>
      </w:r>
      <w:r>
        <w:rPr>
          <w:noProof/>
        </w:rPr>
        <w:drawing>
          <wp:inline distT="0" distB="0" distL="0" distR="0" wp14:anchorId="6BBE7020" wp14:editId="03E06D38">
            <wp:extent cx="1714500" cy="3159457"/>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29648" cy="3187371"/>
                    </a:xfrm>
                    <a:prstGeom prst="rect">
                      <a:avLst/>
                    </a:prstGeom>
                  </pic:spPr>
                </pic:pic>
              </a:graphicData>
            </a:graphic>
          </wp:inline>
        </w:drawing>
      </w:r>
    </w:p>
    <w:p w:rsidR="00F5428F" w:rsidRPr="004C43D5" w:rsidRDefault="004C3BB4" w:rsidP="000F4423">
      <w:pPr>
        <w:spacing w:beforeLines="60" w:before="144" w:afterLines="60" w:after="144" w:line="271" w:lineRule="auto"/>
        <w:jc w:val="center"/>
        <w:rPr>
          <w:i/>
          <w:iCs/>
          <w:sz w:val="24"/>
          <w:szCs w:val="18"/>
        </w:rPr>
      </w:pPr>
      <w:r w:rsidRPr="004C43D5">
        <w:rPr>
          <w:i/>
          <w:iCs/>
          <w:sz w:val="24"/>
          <w:szCs w:val="18"/>
        </w:rPr>
        <w:t>a)</w:t>
      </w:r>
      <w:r w:rsidRPr="004C43D5">
        <w:rPr>
          <w:i/>
          <w:iCs/>
          <w:sz w:val="24"/>
          <w:szCs w:val="18"/>
        </w:rPr>
        <w:tab/>
      </w:r>
      <w:r w:rsidRPr="004C43D5">
        <w:rPr>
          <w:i/>
          <w:iCs/>
          <w:sz w:val="24"/>
          <w:szCs w:val="18"/>
        </w:rPr>
        <w:tab/>
      </w:r>
      <w:r w:rsidRPr="004C43D5">
        <w:rPr>
          <w:i/>
          <w:iCs/>
          <w:sz w:val="24"/>
          <w:szCs w:val="18"/>
        </w:rPr>
        <w:tab/>
      </w:r>
      <w:r w:rsidRPr="004C43D5">
        <w:rPr>
          <w:i/>
          <w:iCs/>
          <w:sz w:val="24"/>
          <w:szCs w:val="18"/>
        </w:rPr>
        <w:tab/>
      </w:r>
      <w:r w:rsidR="001B59B2" w:rsidRPr="004C43D5">
        <w:rPr>
          <w:i/>
          <w:iCs/>
          <w:sz w:val="24"/>
          <w:szCs w:val="18"/>
        </w:rPr>
        <w:t>b)</w:t>
      </w:r>
      <w:r w:rsidR="001B59B2" w:rsidRPr="004C43D5">
        <w:rPr>
          <w:i/>
          <w:iCs/>
          <w:sz w:val="24"/>
          <w:szCs w:val="18"/>
        </w:rPr>
        <w:tab/>
      </w:r>
      <w:r w:rsidR="001B59B2" w:rsidRPr="004C43D5">
        <w:rPr>
          <w:i/>
          <w:iCs/>
          <w:sz w:val="24"/>
          <w:szCs w:val="18"/>
        </w:rPr>
        <w:tab/>
      </w:r>
      <w:r w:rsidR="001B59B2" w:rsidRPr="004C43D5">
        <w:rPr>
          <w:i/>
          <w:iCs/>
          <w:sz w:val="24"/>
          <w:szCs w:val="18"/>
        </w:rPr>
        <w:tab/>
        <w:t xml:space="preserve">      </w:t>
      </w:r>
      <w:r w:rsidR="00C02960" w:rsidRPr="004C43D5">
        <w:rPr>
          <w:i/>
          <w:iCs/>
          <w:sz w:val="24"/>
          <w:szCs w:val="18"/>
        </w:rPr>
        <w:t>c)</w:t>
      </w:r>
    </w:p>
    <w:p w:rsidR="008A45AD" w:rsidRDefault="001D0FAB" w:rsidP="00597A0B">
      <w:pPr>
        <w:pStyle w:val="Caption"/>
      </w:pPr>
      <w:bookmarkStart w:id="37" w:name="_Toc36564177"/>
      <w:r>
        <w:t xml:space="preserve">Hình  </w:t>
      </w:r>
      <w:r w:rsidR="0067752C">
        <w:fldChar w:fldCharType="begin"/>
      </w:r>
      <w:r w:rsidR="0067752C">
        <w:instrText xml:space="preserve"> SEQ Hình_ \* ARABIC </w:instrText>
      </w:r>
      <w:r w:rsidR="0067752C">
        <w:fldChar w:fldCharType="separate"/>
      </w:r>
      <w:r w:rsidR="00597A0B">
        <w:rPr>
          <w:noProof/>
        </w:rPr>
        <w:t>20</w:t>
      </w:r>
      <w:r w:rsidR="0067752C">
        <w:rPr>
          <w:noProof/>
        </w:rPr>
        <w:fldChar w:fldCharType="end"/>
      </w:r>
      <w:r>
        <w:t>. a)</w:t>
      </w:r>
      <w:r w:rsidR="00D177A1">
        <w:t xml:space="preserve"> </w:t>
      </w:r>
      <w:r w:rsidR="007D02BA">
        <w:t>Cắt v</w:t>
      </w:r>
      <w:r w:rsidR="00D177A1">
        <w:t>ùng ảnh chứa</w:t>
      </w:r>
      <w:r w:rsidR="009B4AE5">
        <w:t xml:space="preserve"> một phần</w:t>
      </w:r>
      <w:r w:rsidR="00D177A1">
        <w:t xml:space="preserve"> Ảnh thẻ và Nhãn</w:t>
      </w:r>
      <w:r w:rsidR="00971E3E">
        <w:br/>
        <w:t>b)</w:t>
      </w:r>
      <w:r w:rsidR="00912B72">
        <w:t xml:space="preserve"> </w:t>
      </w:r>
      <w:r w:rsidR="005B2D9E">
        <w:t xml:space="preserve">Áp dụng phân ngưỡng ảnh Otsu’ </w:t>
      </w:r>
      <w:r w:rsidR="005B2D9E" w:rsidRPr="005B2D9E">
        <w:t>Binarization</w:t>
      </w:r>
      <w:r w:rsidR="00971E3E">
        <w:br/>
        <w:t>c)</w:t>
      </w:r>
      <w:r w:rsidR="008207E2" w:rsidRPr="008207E2">
        <w:t xml:space="preserve"> Biến đổi hình thái</w:t>
      </w:r>
      <w:r w:rsidR="00234244" w:rsidRPr="008207E2">
        <w:t xml:space="preserve"> </w:t>
      </w:r>
      <w:r w:rsidR="008207E2">
        <w:t xml:space="preserve">bằng </w:t>
      </w:r>
      <w:r w:rsidR="00234244">
        <w:t>Giãn nở</w:t>
      </w:r>
      <w:r w:rsidR="00A945C4">
        <w:t xml:space="preserve"> với chiều cao bằng chiều cao của ả</w:t>
      </w:r>
      <w:r w:rsidR="002C52CB">
        <w:t>nh cắ</w:t>
      </w:r>
      <w:r w:rsidR="00A945C4">
        <w:t>t</w:t>
      </w:r>
      <w:bookmarkEnd w:id="37"/>
    </w:p>
    <w:p w:rsidR="008442FE" w:rsidRDefault="008442FE" w:rsidP="008442FE">
      <w:pPr>
        <w:pStyle w:val="ListParagraph"/>
        <w:numPr>
          <w:ilvl w:val="1"/>
          <w:numId w:val="4"/>
        </w:numPr>
      </w:pPr>
      <w:r>
        <w:lastRenderedPageBreak/>
        <w:t xml:space="preserve">Áp dụng phân ngưỡng ảnh </w:t>
      </w:r>
      <w:r w:rsidRPr="008442FE">
        <w:t>Otsu’ Binarization</w:t>
      </w:r>
    </w:p>
    <w:p w:rsidR="00A2768B" w:rsidRDefault="00A2768B" w:rsidP="008442FE">
      <w:pPr>
        <w:pStyle w:val="ListParagraph"/>
        <w:numPr>
          <w:ilvl w:val="1"/>
          <w:numId w:val="4"/>
        </w:numPr>
      </w:pPr>
      <w:r>
        <w:t>Giãn nở các vùng nhỏ để tạo các khu tổng quát</w:t>
      </w:r>
      <w:r w:rsidR="00593BAA">
        <w:t xml:space="preserve"> (ma trận loc: 5*h, h là chiều cao của ảnh </w:t>
      </w:r>
      <w:r w:rsidR="0053396B">
        <w:t>7.a</w:t>
      </w:r>
      <w:r w:rsidR="00C133D7">
        <w:t xml:space="preserve"> </w:t>
      </w:r>
      <w:r w:rsidR="00593BAA">
        <w:t>)</w:t>
      </w:r>
    </w:p>
    <w:p w:rsidR="002B406B" w:rsidRDefault="002B406B" w:rsidP="008A45AD">
      <w:pPr>
        <w:pStyle w:val="ListParagraph"/>
        <w:numPr>
          <w:ilvl w:val="1"/>
          <w:numId w:val="4"/>
        </w:numPr>
      </w:pPr>
      <w:r>
        <w:t>Tìm đường viền bao quanh các khu vực đã giãn nở</w:t>
      </w:r>
    </w:p>
    <w:p w:rsidR="008A45AD" w:rsidRDefault="002B406B" w:rsidP="008A45AD">
      <w:pPr>
        <w:pStyle w:val="ListParagraph"/>
        <w:numPr>
          <w:ilvl w:val="1"/>
          <w:numId w:val="4"/>
        </w:numPr>
      </w:pPr>
      <w:r>
        <w:t xml:space="preserve">Loại bỏ phần </w:t>
      </w:r>
      <w:r w:rsidR="00DE7CF5">
        <w:t>có giá trị theo trục x nhỏ hơn 10% chiều rộng của ảnh 7.a</w:t>
      </w:r>
      <w:r w:rsidR="00793332">
        <w:t xml:space="preserve"> (vì vùng này không chọn – thuộc vùng Ảnh thẻ)</w:t>
      </w:r>
    </w:p>
    <w:p w:rsidR="000357C2" w:rsidRDefault="006D0853" w:rsidP="009C1842">
      <w:pPr>
        <w:pStyle w:val="ListParagraph"/>
        <w:numPr>
          <w:ilvl w:val="1"/>
          <w:numId w:val="4"/>
        </w:numPr>
      </w:pPr>
      <w:r>
        <w:t>Chọn giá trị theo trục x của vùng co kích thước lớn nhất</w:t>
      </w:r>
    </w:p>
    <w:p w:rsidR="009B1E7A" w:rsidRPr="00D837A0" w:rsidRDefault="006523F6" w:rsidP="00EE093B">
      <w:pPr>
        <w:pStyle w:val="ListParagraph"/>
        <w:numPr>
          <w:ilvl w:val="0"/>
          <w:numId w:val="4"/>
        </w:numPr>
      </w:pPr>
      <w:r>
        <w:t xml:space="preserve">Xác định biên </w:t>
      </w:r>
      <w:r w:rsidR="003A5096">
        <w:t>theo trục y</w:t>
      </w:r>
      <w:r w:rsidR="009B1E7A">
        <w:t>:</w:t>
      </w:r>
    </w:p>
    <w:p w:rsidR="00DD3A75" w:rsidRDefault="00EE093B" w:rsidP="00225712">
      <w:pPr>
        <w:spacing w:beforeLines="60" w:before="144" w:afterLines="60" w:after="144" w:line="271" w:lineRule="auto"/>
        <w:jc w:val="center"/>
      </w:pPr>
      <w:r>
        <w:rPr>
          <w:noProof/>
        </w:rPr>
        <w:drawing>
          <wp:inline distT="0" distB="0" distL="0" distR="0" wp14:anchorId="53CABEE8" wp14:editId="240AA1A6">
            <wp:extent cx="4015740" cy="1047458"/>
            <wp:effectExtent l="0" t="0" r="381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45853" cy="1055313"/>
                    </a:xfrm>
                    <a:prstGeom prst="rect">
                      <a:avLst/>
                    </a:prstGeom>
                  </pic:spPr>
                </pic:pic>
              </a:graphicData>
            </a:graphic>
          </wp:inline>
        </w:drawing>
      </w:r>
    </w:p>
    <w:p w:rsidR="0070381F" w:rsidRDefault="001F0CDE" w:rsidP="001A4AC7">
      <w:pPr>
        <w:spacing w:beforeLines="60" w:before="144" w:afterLines="60" w:after="144" w:line="271" w:lineRule="auto"/>
        <w:jc w:val="center"/>
      </w:pPr>
      <w:r>
        <w:rPr>
          <w:noProof/>
        </w:rPr>
        <w:drawing>
          <wp:inline distT="0" distB="0" distL="0" distR="0" wp14:anchorId="46E82F34" wp14:editId="5467A5D2">
            <wp:extent cx="3985260" cy="1177996"/>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7619" cy="1190517"/>
                    </a:xfrm>
                    <a:prstGeom prst="rect">
                      <a:avLst/>
                    </a:prstGeom>
                  </pic:spPr>
                </pic:pic>
              </a:graphicData>
            </a:graphic>
          </wp:inline>
        </w:drawing>
      </w:r>
    </w:p>
    <w:p w:rsidR="00701485" w:rsidRDefault="001F0CDE" w:rsidP="00701485">
      <w:pPr>
        <w:spacing w:beforeLines="60" w:before="144" w:afterLines="60" w:after="144" w:line="271" w:lineRule="auto"/>
        <w:jc w:val="center"/>
      </w:pPr>
      <w:r>
        <w:rPr>
          <w:noProof/>
        </w:rPr>
        <w:drawing>
          <wp:inline distT="0" distB="0" distL="0" distR="0" wp14:anchorId="27515184" wp14:editId="75B101D4">
            <wp:extent cx="3991120" cy="1196340"/>
            <wp:effectExtent l="0" t="0" r="952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2343" cy="1205699"/>
                    </a:xfrm>
                    <a:prstGeom prst="rect">
                      <a:avLst/>
                    </a:prstGeom>
                  </pic:spPr>
                </pic:pic>
              </a:graphicData>
            </a:graphic>
          </wp:inline>
        </w:drawing>
      </w:r>
    </w:p>
    <w:p w:rsidR="00EE2895" w:rsidRPr="0097722C" w:rsidRDefault="00701485" w:rsidP="00701485">
      <w:pPr>
        <w:spacing w:beforeLines="60" w:before="144" w:afterLines="60" w:after="144" w:line="271" w:lineRule="auto"/>
        <w:jc w:val="center"/>
        <w:rPr>
          <w:i/>
          <w:iCs/>
          <w:sz w:val="24"/>
          <w:szCs w:val="18"/>
        </w:rPr>
      </w:pPr>
      <w:bookmarkStart w:id="38" w:name="_Toc36564178"/>
      <w:r w:rsidRPr="0097722C">
        <w:rPr>
          <w:i/>
          <w:iCs/>
          <w:sz w:val="24"/>
          <w:szCs w:val="18"/>
        </w:rPr>
        <w:t xml:space="preserve">Hình  </w:t>
      </w:r>
      <w:r w:rsidRPr="0097722C">
        <w:rPr>
          <w:i/>
          <w:iCs/>
          <w:sz w:val="24"/>
          <w:szCs w:val="18"/>
        </w:rPr>
        <w:fldChar w:fldCharType="begin"/>
      </w:r>
      <w:r w:rsidRPr="0097722C">
        <w:rPr>
          <w:i/>
          <w:iCs/>
          <w:sz w:val="24"/>
          <w:szCs w:val="18"/>
        </w:rPr>
        <w:instrText xml:space="preserve"> SEQ Hình_ \* ARABIC </w:instrText>
      </w:r>
      <w:r w:rsidRPr="0097722C">
        <w:rPr>
          <w:i/>
          <w:iCs/>
          <w:sz w:val="24"/>
          <w:szCs w:val="18"/>
        </w:rPr>
        <w:fldChar w:fldCharType="separate"/>
      </w:r>
      <w:r w:rsidR="00597A0B">
        <w:rPr>
          <w:i/>
          <w:iCs/>
          <w:noProof/>
          <w:sz w:val="24"/>
          <w:szCs w:val="18"/>
        </w:rPr>
        <w:t>21</w:t>
      </w:r>
      <w:r w:rsidRPr="0097722C">
        <w:rPr>
          <w:i/>
          <w:iCs/>
          <w:sz w:val="24"/>
          <w:szCs w:val="18"/>
        </w:rPr>
        <w:fldChar w:fldCharType="end"/>
      </w:r>
      <w:r w:rsidR="004174EE" w:rsidRPr="0097722C">
        <w:rPr>
          <w:i/>
          <w:iCs/>
          <w:sz w:val="24"/>
          <w:szCs w:val="18"/>
        </w:rPr>
        <w:t xml:space="preserve">. </w:t>
      </w:r>
      <w:r w:rsidR="000108BD">
        <w:rPr>
          <w:i/>
          <w:iCs/>
          <w:sz w:val="24"/>
          <w:szCs w:val="18"/>
        </w:rPr>
        <w:t>Xác định theo trục y</w:t>
      </w:r>
      <w:bookmarkEnd w:id="38"/>
    </w:p>
    <w:p w:rsidR="00723D31" w:rsidRDefault="00723D31" w:rsidP="00723D31">
      <w:pPr>
        <w:pStyle w:val="ListParagraph"/>
        <w:numPr>
          <w:ilvl w:val="1"/>
          <w:numId w:val="4"/>
        </w:numPr>
      </w:pPr>
      <w:r>
        <w:t xml:space="preserve">Áp dụng phân ngưỡng ảnh </w:t>
      </w:r>
      <w:r w:rsidRPr="008442FE">
        <w:t>Otsu’ Binarization</w:t>
      </w:r>
    </w:p>
    <w:p w:rsidR="00723D31" w:rsidRDefault="00723D31" w:rsidP="00183F5F">
      <w:pPr>
        <w:pStyle w:val="ListParagraph"/>
        <w:numPr>
          <w:ilvl w:val="1"/>
          <w:numId w:val="4"/>
        </w:numPr>
        <w:jc w:val="both"/>
      </w:pPr>
      <w:r>
        <w:t>Giãn nở các vùng nhỏ để tạo các khu tổng quát (ma trậ</w:t>
      </w:r>
      <w:r w:rsidR="00B30404">
        <w:t>n lọ</w:t>
      </w:r>
      <w:r>
        <w:t xml:space="preserve">c: </w:t>
      </w:r>
      <w:r w:rsidR="003876D1">
        <w:t>20*3</w:t>
      </w:r>
      <w:r>
        <w:t>)</w:t>
      </w:r>
      <w:r w:rsidR="00A238D1">
        <w:t>: khuyến khích gộp các vùng có chiều rộng nhỏ thành các vùng có chiều rộng lớn, hạn chế việc gộp theo chiều dọc</w:t>
      </w:r>
    </w:p>
    <w:p w:rsidR="00723D31" w:rsidRDefault="00723D31" w:rsidP="00723D31">
      <w:pPr>
        <w:pStyle w:val="ListParagraph"/>
        <w:numPr>
          <w:ilvl w:val="1"/>
          <w:numId w:val="4"/>
        </w:numPr>
      </w:pPr>
      <w:r>
        <w:t>Tìm đường viền bao quanh các khu vực đã giãn nở</w:t>
      </w:r>
    </w:p>
    <w:p w:rsidR="00D95F05" w:rsidRPr="00D04164" w:rsidRDefault="00723D31" w:rsidP="00672CB2">
      <w:pPr>
        <w:pStyle w:val="ListParagraph"/>
        <w:numPr>
          <w:ilvl w:val="1"/>
          <w:numId w:val="4"/>
        </w:numPr>
        <w:jc w:val="both"/>
        <w:rPr>
          <w:w w:val="95"/>
        </w:rPr>
      </w:pPr>
      <w:r w:rsidRPr="00D04164">
        <w:rPr>
          <w:w w:val="95"/>
        </w:rPr>
        <w:t xml:space="preserve">Loại bỏ phần </w:t>
      </w:r>
      <w:r w:rsidR="00B956DC" w:rsidRPr="00D04164">
        <w:rPr>
          <w:w w:val="95"/>
        </w:rPr>
        <w:t>có tổng giá trị chiều cao trên và chiều cao dưới &gt; 95% chiều cao của ảnh đang xét</w:t>
      </w:r>
      <w:r w:rsidR="009C45DA" w:rsidRPr="00D04164">
        <w:rPr>
          <w:w w:val="95"/>
        </w:rPr>
        <w:t xml:space="preserve"> (loại bỏ phần nửa dưới, bị chờm, thuộc các vùng </w:t>
      </w:r>
      <w:r w:rsidR="003D3491" w:rsidRPr="00D04164">
        <w:rPr>
          <w:w w:val="95"/>
        </w:rPr>
        <w:t>Họ tên</w:t>
      </w:r>
      <w:r w:rsidR="009C45DA" w:rsidRPr="00D04164">
        <w:rPr>
          <w:w w:val="95"/>
        </w:rPr>
        <w:t>)</w:t>
      </w:r>
      <w:r w:rsidR="00672CB2" w:rsidRPr="00D04164">
        <w:rPr>
          <w:w w:val="95"/>
        </w:rPr>
        <w:t xml:space="preserve"> và các điểm nằm mở mép bên trái (có thể chờm ả</w:t>
      </w:r>
      <w:r w:rsidR="00CA60B8" w:rsidRPr="00D04164">
        <w:rPr>
          <w:w w:val="95"/>
        </w:rPr>
        <w:t>nh huy hiệu</w:t>
      </w:r>
      <w:r w:rsidR="00672CB2" w:rsidRPr="00D04164">
        <w:rPr>
          <w:w w:val="95"/>
        </w:rPr>
        <w:t xml:space="preserve">) </w:t>
      </w:r>
    </w:p>
    <w:p w:rsidR="00327567" w:rsidRDefault="00723D31" w:rsidP="009C1842">
      <w:pPr>
        <w:pStyle w:val="ListParagraph"/>
        <w:numPr>
          <w:ilvl w:val="1"/>
          <w:numId w:val="4"/>
        </w:numPr>
      </w:pPr>
      <w:r>
        <w:t>Chọn giá trị theo trục</w:t>
      </w:r>
      <w:r w:rsidR="002D7504">
        <w:t xml:space="preserve"> y</w:t>
      </w:r>
      <w:r>
        <w:t xml:space="preserve"> lớn nhất</w:t>
      </w:r>
      <w:r w:rsidR="00787B71">
        <w:t xml:space="preserve"> (nằm cao nhất trong ảnh đang xét)</w:t>
      </w:r>
    </w:p>
    <w:p w:rsidR="001F0CDE" w:rsidRDefault="00EE2895" w:rsidP="00EE2895">
      <w:pPr>
        <w:pStyle w:val="ListParagraph"/>
        <w:numPr>
          <w:ilvl w:val="0"/>
          <w:numId w:val="5"/>
        </w:numPr>
        <w:spacing w:beforeLines="60" w:before="144" w:afterLines="60" w:after="144" w:line="271" w:lineRule="auto"/>
      </w:pPr>
      <w:r>
        <w:lastRenderedPageBreak/>
        <w:t>Dựa trên giá trị x và y thu được ở trên, ta cắt được vùng Ảnh thẻ và vùng Dữ liệu cần trích xuất</w:t>
      </w:r>
    </w:p>
    <w:p w:rsidR="004B25C0" w:rsidRDefault="00CB34C5" w:rsidP="004B25C0">
      <w:pPr>
        <w:pStyle w:val="ListParagraph"/>
        <w:keepNext/>
        <w:spacing w:beforeLines="60" w:before="144" w:afterLines="60" w:after="144" w:line="271" w:lineRule="auto"/>
        <w:jc w:val="center"/>
      </w:pPr>
      <w:r>
        <w:rPr>
          <w:noProof/>
        </w:rPr>
        <w:drawing>
          <wp:inline distT="0" distB="0" distL="0" distR="0" wp14:anchorId="22A009CB" wp14:editId="70A47A40">
            <wp:extent cx="5314950" cy="38385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314950" cy="3838575"/>
                    </a:xfrm>
                    <a:prstGeom prst="rect">
                      <a:avLst/>
                    </a:prstGeom>
                  </pic:spPr>
                </pic:pic>
              </a:graphicData>
            </a:graphic>
          </wp:inline>
        </w:drawing>
      </w:r>
    </w:p>
    <w:p w:rsidR="00C675E9" w:rsidRDefault="004B25C0" w:rsidP="00597A0B">
      <w:pPr>
        <w:pStyle w:val="Caption"/>
      </w:pPr>
      <w:bookmarkStart w:id="39" w:name="_Toc36564179"/>
      <w:r>
        <w:t xml:space="preserve">Hình  </w:t>
      </w:r>
      <w:r w:rsidR="0067752C">
        <w:fldChar w:fldCharType="begin"/>
      </w:r>
      <w:r w:rsidR="0067752C">
        <w:instrText xml:space="preserve"> SEQ Hình_ \* ARABIC </w:instrText>
      </w:r>
      <w:r w:rsidR="0067752C">
        <w:fldChar w:fldCharType="separate"/>
      </w:r>
      <w:r w:rsidR="00597A0B">
        <w:rPr>
          <w:noProof/>
        </w:rPr>
        <w:t>22</w:t>
      </w:r>
      <w:r w:rsidR="0067752C">
        <w:rPr>
          <w:noProof/>
        </w:rPr>
        <w:fldChar w:fldCharType="end"/>
      </w:r>
      <w:r>
        <w:t>. Vùng Dữ liệu cần trích xuất</w:t>
      </w:r>
      <w:bookmarkEnd w:id="39"/>
    </w:p>
    <w:p w:rsidR="00E24DB7" w:rsidRDefault="00225712" w:rsidP="00225712">
      <w:r>
        <w:t xml:space="preserve">+ </w:t>
      </w:r>
      <w:r w:rsidR="00D82A52">
        <w:t>Áp dụng phương pháp phân ngưỡng ảnh để tìm các vùng dữ liệu cụ thể:</w:t>
      </w:r>
    </w:p>
    <w:p w:rsidR="009136C1" w:rsidRDefault="009136C1" w:rsidP="00225712">
      <w:pPr>
        <w:pStyle w:val="ListParagraph"/>
        <w:numPr>
          <w:ilvl w:val="0"/>
          <w:numId w:val="5"/>
        </w:numPr>
      </w:pPr>
      <w:r>
        <w:t xml:space="preserve">Áp dụng phân ngưỡng ảnh </w:t>
      </w:r>
      <w:r w:rsidRPr="008442FE">
        <w:t>Otsu’ Binarization</w:t>
      </w:r>
    </w:p>
    <w:p w:rsidR="009136C1" w:rsidRDefault="009136C1" w:rsidP="00225712">
      <w:pPr>
        <w:pStyle w:val="ListParagraph"/>
        <w:numPr>
          <w:ilvl w:val="0"/>
          <w:numId w:val="5"/>
        </w:numPr>
      </w:pPr>
      <w:r>
        <w:t>Giãn nở các vùng nhỏ để tạo các khu tổng quát (ma trận l</w:t>
      </w:r>
      <w:r w:rsidR="00E7044B">
        <w:t>ọ</w:t>
      </w:r>
      <w:r w:rsidR="003C44B3">
        <w:t>c: 5*5</w:t>
      </w:r>
      <w:r>
        <w:t xml:space="preserve"> )</w:t>
      </w:r>
    </w:p>
    <w:p w:rsidR="00EC363C" w:rsidRPr="00E24DB7" w:rsidRDefault="00E34B71" w:rsidP="005D145F">
      <w:pPr>
        <w:pStyle w:val="ListParagraph"/>
        <w:numPr>
          <w:ilvl w:val="0"/>
          <w:numId w:val="5"/>
        </w:numPr>
        <w:jc w:val="both"/>
      </w:pPr>
      <w:r>
        <w:t>Chọn ra 4 vùng lớn nhất (trong trường hợp có nhiễu nhỏ</w:t>
      </w:r>
      <w:r w:rsidR="006406C6">
        <w:t xml:space="preserve"> sẽ có nhiều hơn 4 vùng</w:t>
      </w:r>
      <w:r>
        <w:t>)</w:t>
      </w:r>
    </w:p>
    <w:p w:rsidR="00687630" w:rsidRDefault="00687630" w:rsidP="005E05CC">
      <w:pPr>
        <w:spacing w:beforeLines="60" w:before="144" w:afterLines="60" w:after="144" w:line="271" w:lineRule="auto"/>
        <w:jc w:val="center"/>
      </w:pPr>
      <w:r>
        <w:rPr>
          <w:noProof/>
        </w:rPr>
        <w:lastRenderedPageBreak/>
        <w:drawing>
          <wp:inline distT="0" distB="0" distL="0" distR="0" wp14:anchorId="70F2CA5B" wp14:editId="2D49EE7C">
            <wp:extent cx="1181100" cy="39624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181100" cy="3962400"/>
                    </a:xfrm>
                    <a:prstGeom prst="rect">
                      <a:avLst/>
                    </a:prstGeom>
                  </pic:spPr>
                </pic:pic>
              </a:graphicData>
            </a:graphic>
          </wp:inline>
        </w:drawing>
      </w:r>
      <w:r>
        <w:rPr>
          <w:noProof/>
        </w:rPr>
        <w:drawing>
          <wp:inline distT="0" distB="0" distL="0" distR="0" wp14:anchorId="084ED468" wp14:editId="53374696">
            <wp:extent cx="1076325" cy="3829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076325" cy="3829050"/>
                    </a:xfrm>
                    <a:prstGeom prst="rect">
                      <a:avLst/>
                    </a:prstGeom>
                  </pic:spPr>
                </pic:pic>
              </a:graphicData>
            </a:graphic>
          </wp:inline>
        </w:drawing>
      </w:r>
      <w:r w:rsidR="00602B04">
        <w:rPr>
          <w:noProof/>
        </w:rPr>
        <w:drawing>
          <wp:inline distT="0" distB="0" distL="0" distR="0" wp14:anchorId="0A9BDA29" wp14:editId="180D1F6E">
            <wp:extent cx="1028700" cy="3895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28700" cy="3895725"/>
                    </a:xfrm>
                    <a:prstGeom prst="rect">
                      <a:avLst/>
                    </a:prstGeom>
                  </pic:spPr>
                </pic:pic>
              </a:graphicData>
            </a:graphic>
          </wp:inline>
        </w:drawing>
      </w:r>
    </w:p>
    <w:p w:rsidR="009F6DE6" w:rsidRDefault="009F6DE6" w:rsidP="009F6DE6">
      <w:pPr>
        <w:spacing w:beforeLines="60" w:before="144" w:afterLines="60" w:after="144" w:line="271" w:lineRule="auto"/>
        <w:ind w:left="2160" w:firstLine="720"/>
      </w:pPr>
      <w:r>
        <w:t xml:space="preserve">   a)                       b)                     c)</w:t>
      </w:r>
    </w:p>
    <w:p w:rsidR="0016343E" w:rsidRPr="0016343E" w:rsidRDefault="00A76B2A" w:rsidP="00597A0B">
      <w:pPr>
        <w:pStyle w:val="Caption"/>
      </w:pPr>
      <w:bookmarkStart w:id="40" w:name="_Toc36564180"/>
      <w:r>
        <w:t xml:space="preserve">Hình  </w:t>
      </w:r>
      <w:r w:rsidR="0067752C">
        <w:fldChar w:fldCharType="begin"/>
      </w:r>
      <w:r w:rsidR="0067752C">
        <w:instrText xml:space="preserve"> SEQ Hình_ \* ARABIC </w:instrText>
      </w:r>
      <w:r w:rsidR="0067752C">
        <w:fldChar w:fldCharType="separate"/>
      </w:r>
      <w:r w:rsidR="00597A0B">
        <w:rPr>
          <w:noProof/>
        </w:rPr>
        <w:t>23</w:t>
      </w:r>
      <w:r w:rsidR="0067752C">
        <w:rPr>
          <w:noProof/>
        </w:rPr>
        <w:fldChar w:fldCharType="end"/>
      </w:r>
      <w:r>
        <w:t>. a)</w:t>
      </w:r>
      <w:r w:rsidR="006F628E">
        <w:t xml:space="preserve"> </w:t>
      </w:r>
      <w:r>
        <w:t xml:space="preserve">Cắt ra </w:t>
      </w:r>
      <w:r w:rsidR="003E2A74">
        <w:t>một phần</w:t>
      </w:r>
      <w:r>
        <w:t xml:space="preserve"> nhãn để xác định</w:t>
      </w:r>
      <w:r w:rsidR="00BF05D0">
        <w:t xml:space="preserve"> các vùng dữ liệu trên ảnh gốc</w:t>
      </w:r>
      <w:r w:rsidR="00CC0AF1">
        <w:br/>
        <w:t>b)</w:t>
      </w:r>
      <w:r w:rsidR="009B6574">
        <w:t xml:space="preserve"> </w:t>
      </w:r>
      <w:r w:rsidR="009B6574" w:rsidRPr="009B6574">
        <w:t>Áp dụng phân ngưỡng ảnh Otsu’ Binarization</w:t>
      </w:r>
      <w:r w:rsidR="005B79C8">
        <w:t xml:space="preserve"> để xác định</w:t>
      </w:r>
      <w:r w:rsidR="00224CAD">
        <w:t xml:space="preserve"> các</w:t>
      </w:r>
      <w:r w:rsidR="005B79C8">
        <w:t xml:space="preserve"> vùng dữ liệu</w:t>
      </w:r>
      <w:r w:rsidR="00CC0AF1">
        <w:br/>
        <w:t>c)</w:t>
      </w:r>
      <w:r w:rsidR="00201D40">
        <w:t xml:space="preserve"> </w:t>
      </w:r>
      <w:r w:rsidR="008E44C1" w:rsidRPr="008E44C1">
        <w:t xml:space="preserve">Biến đổi hình thái bằng </w:t>
      </w:r>
      <w:r w:rsidR="00197A79">
        <w:t>Giãn</w:t>
      </w:r>
      <w:r w:rsidR="00FB6A0E">
        <w:t xml:space="preserve"> nở</w:t>
      </w:r>
      <w:r w:rsidR="00201D40">
        <w:t xml:space="preserve"> để xác định các vùng dữ liệu</w:t>
      </w:r>
      <w:bookmarkEnd w:id="40"/>
    </w:p>
    <w:p w:rsidR="00490A98" w:rsidRDefault="00490A98" w:rsidP="000126EE">
      <w:pPr>
        <w:spacing w:beforeLines="60" w:before="144" w:afterLines="60" w:after="144" w:line="271" w:lineRule="auto"/>
      </w:pPr>
      <w:r>
        <w:t xml:space="preserve">- Tách từng </w:t>
      </w:r>
      <w:r w:rsidR="005C002B">
        <w:t>vùng dữ liệu</w:t>
      </w:r>
      <w:r>
        <w:t xml:space="preserve"> trong ả</w:t>
      </w:r>
      <w:r w:rsidR="005C002B">
        <w:t>n</w:t>
      </w:r>
      <w:r w:rsidR="001E3332">
        <w:t>h</w:t>
      </w:r>
      <w:r w:rsidR="00BB099F">
        <w:t>:</w:t>
      </w:r>
    </w:p>
    <w:p w:rsidR="003A2994" w:rsidRDefault="003A2994" w:rsidP="000126EE">
      <w:pPr>
        <w:spacing w:beforeLines="60" w:before="144" w:afterLines="60" w:after="144" w:line="271" w:lineRule="auto"/>
      </w:pPr>
      <w:r>
        <w:t>+ Mỗ</w:t>
      </w:r>
      <w:r w:rsidR="008203C8">
        <w:t xml:space="preserve">i vùng </w:t>
      </w:r>
      <w:r>
        <w:t xml:space="preserve">có </w:t>
      </w:r>
      <w:r w:rsidR="008203C8" w:rsidRPr="008203C8">
        <w:t xml:space="preserve">biên </w:t>
      </w:r>
      <w:r>
        <w:t xml:space="preserve">dạng (x, y, </w:t>
      </w:r>
      <w:r w:rsidR="002B269E">
        <w:t>x’</w:t>
      </w:r>
      <w:r>
        <w:t xml:space="preserve">, </w:t>
      </w:r>
      <w:r w:rsidR="002B269E">
        <w:t>y’</w:t>
      </w:r>
      <w:r w:rsidRPr="003A2994">
        <w:t>)</w:t>
      </w:r>
      <w:r w:rsidR="003355F4">
        <w:t>:</w:t>
      </w:r>
      <w:r w:rsidR="00E871A6">
        <w:t xml:space="preserve"> </w:t>
      </w:r>
      <w:r w:rsidR="00AA3960">
        <w:t>x: tọa độ gốc theo trục x, y: toạ độ gốc theo trục y, width:</w:t>
      </w:r>
      <w:r w:rsidR="00580F24">
        <w:t xml:space="preserve"> tọa độ cuối theo trục </w:t>
      </w:r>
      <w:r w:rsidR="006D59DE">
        <w:t>x, heig</w:t>
      </w:r>
      <w:r w:rsidR="00580F24">
        <w:t>h</w:t>
      </w:r>
      <w:r w:rsidR="006D59DE">
        <w:t>t</w:t>
      </w:r>
      <w:r w:rsidR="00F32F5B">
        <w:t xml:space="preserve">: </w:t>
      </w:r>
      <w:r w:rsidR="00F32F5B" w:rsidRPr="00F32F5B">
        <w:t>tọa độ cuối theo trụ</w:t>
      </w:r>
      <w:r w:rsidR="0022501D">
        <w:t>c y</w:t>
      </w:r>
      <w:r w:rsidR="00FB4EDB">
        <w:t>.</w:t>
      </w:r>
    </w:p>
    <w:p w:rsidR="00125F28" w:rsidRPr="007B61F3" w:rsidRDefault="00E576F3" w:rsidP="000126EE">
      <w:pPr>
        <w:spacing w:beforeLines="60" w:before="144" w:afterLines="60" w:after="144" w:line="271" w:lineRule="auto"/>
        <w:rPr>
          <w:vertAlign w:val="subscript"/>
        </w:rPr>
      </w:pPr>
      <w:r>
        <w:t>+ Với mỗi vùng</w:t>
      </w:r>
      <w:r w:rsidR="007B61F3">
        <w:t xml:space="preserve"> i</w:t>
      </w:r>
      <w:r>
        <w:t xml:space="preserve"> ta lấy </w:t>
      </w:r>
      <w:r w:rsidR="00E17C22">
        <w:t xml:space="preserve">biên </w:t>
      </w:r>
      <w:r w:rsidR="007B61F3">
        <w:t>(x</w:t>
      </w:r>
      <w:r w:rsidR="007B61F3">
        <w:rPr>
          <w:vertAlign w:val="subscript"/>
        </w:rPr>
        <w:t>i</w:t>
      </w:r>
      <w:r w:rsidR="007B61F3">
        <w:t>, yi, width, y</w:t>
      </w:r>
      <w:r w:rsidR="007B61F3">
        <w:rPr>
          <w:vertAlign w:val="subscript"/>
        </w:rPr>
        <w:t>i+1</w:t>
      </w:r>
      <w:r w:rsidR="00807983">
        <w:rPr>
          <w:vertAlign w:val="subscript"/>
        </w:rPr>
        <w:t>)</w:t>
      </w:r>
      <w:r w:rsidR="007D5EF5">
        <w:rPr>
          <w:vertAlign w:val="subscript"/>
        </w:rPr>
        <w:t xml:space="preserve"> </w:t>
      </w:r>
      <w:r w:rsidR="007D5EF5" w:rsidRPr="007D5EF5">
        <w:t xml:space="preserve">| </w:t>
      </w:r>
      <w:r w:rsidR="00CC584F">
        <w:t>width : độ rộng ảnh</w:t>
      </w:r>
    </w:p>
    <w:p w:rsidR="00737DC1" w:rsidRPr="00CC584F" w:rsidRDefault="008203C8" w:rsidP="000126EE">
      <w:pPr>
        <w:spacing w:beforeLines="60" w:before="144" w:afterLines="60" w:after="144" w:line="271" w:lineRule="auto"/>
      </w:pPr>
      <w:r>
        <w:t>+ Với vùng cuối cùng, ta</w:t>
      </w:r>
      <w:r w:rsidR="00B40577">
        <w:t xml:space="preserve"> biên</w:t>
      </w:r>
      <w:r>
        <w:t xml:space="preserve"> lấy </w:t>
      </w:r>
      <w:r w:rsidR="00D01E5A">
        <w:t>(x</w:t>
      </w:r>
      <w:r w:rsidR="00D01E5A">
        <w:rPr>
          <w:vertAlign w:val="subscript"/>
        </w:rPr>
        <w:t>i</w:t>
      </w:r>
      <w:r w:rsidR="00D01E5A">
        <w:t>, yi, width</w:t>
      </w:r>
      <w:r w:rsidR="006F6564">
        <w:t>, height</w:t>
      </w:r>
      <w:r w:rsidR="00D01E5A" w:rsidRPr="00CC584F">
        <w:t>)</w:t>
      </w:r>
      <w:r w:rsidR="00D10A28">
        <w:t xml:space="preserve"> | height: độ cao ảnh</w:t>
      </w:r>
      <w:r w:rsidR="00CC584F">
        <w:t xml:space="preserve"> </w:t>
      </w:r>
    </w:p>
    <w:p w:rsidR="0075402B" w:rsidRDefault="00622155" w:rsidP="00D61B58">
      <w:pPr>
        <w:spacing w:beforeLines="60" w:before="144" w:afterLines="60" w:after="144" w:line="271" w:lineRule="auto"/>
        <w:jc w:val="both"/>
      </w:pPr>
      <w:r>
        <w:t>+ Để khử nhiễ</w:t>
      </w:r>
      <w:r w:rsidR="006677C9">
        <w:t>u</w:t>
      </w:r>
      <w:r w:rsidR="00AD7A19">
        <w:t xml:space="preserve"> (loại bỏ các vùng thừa, cắt dư</w:t>
      </w:r>
      <w:r w:rsidR="005E2752">
        <w:t>)</w:t>
      </w:r>
      <w:r w:rsidR="005259FD">
        <w:t xml:space="preserve"> </w:t>
      </w:r>
      <w:r w:rsidR="00D61B58">
        <w:t>dùng</w:t>
      </w:r>
      <w:r w:rsidR="005259FD">
        <w:t xml:space="preserve"> phương pháp phân ngưỡng </w:t>
      </w:r>
      <w:r w:rsidR="00D61B58">
        <w:t xml:space="preserve">ảnh, </w:t>
      </w:r>
      <w:r w:rsidR="00592B62">
        <w:t>Biến đổi hình thái G</w:t>
      </w:r>
      <w:r w:rsidR="00D61B58">
        <w:t>iãn nở</w:t>
      </w:r>
      <w:r w:rsidR="00260D6E">
        <w:t>:</w:t>
      </w:r>
    </w:p>
    <w:p w:rsidR="00C86D1D" w:rsidRDefault="00260D6E" w:rsidP="00C86D1D">
      <w:pPr>
        <w:keepNext/>
        <w:spacing w:beforeLines="60" w:before="144" w:afterLines="60" w:after="144" w:line="271" w:lineRule="auto"/>
        <w:jc w:val="center"/>
      </w:pPr>
      <w:r>
        <w:rPr>
          <w:noProof/>
        </w:rPr>
        <w:lastRenderedPageBreak/>
        <w:drawing>
          <wp:inline distT="0" distB="0" distL="0" distR="0" wp14:anchorId="4A7B6BD8" wp14:editId="7BE50FBD">
            <wp:extent cx="4533900" cy="857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53428" cy="861687"/>
                    </a:xfrm>
                    <a:prstGeom prst="rect">
                      <a:avLst/>
                    </a:prstGeom>
                  </pic:spPr>
                </pic:pic>
              </a:graphicData>
            </a:graphic>
          </wp:inline>
        </w:drawing>
      </w:r>
    </w:p>
    <w:p w:rsidR="00C86D1D" w:rsidRDefault="00C86D1D" w:rsidP="00597A0B">
      <w:pPr>
        <w:pStyle w:val="Caption"/>
      </w:pPr>
      <w:bookmarkStart w:id="41" w:name="_Toc36564181"/>
      <w:r>
        <w:t xml:space="preserve">Hình  </w:t>
      </w:r>
      <w:r w:rsidR="0067752C">
        <w:fldChar w:fldCharType="begin"/>
      </w:r>
      <w:r w:rsidR="0067752C">
        <w:instrText xml:space="preserve"> SEQ Hình_ \* ARABIC </w:instrText>
      </w:r>
      <w:r w:rsidR="0067752C">
        <w:fldChar w:fldCharType="separate"/>
      </w:r>
      <w:r w:rsidR="00597A0B">
        <w:rPr>
          <w:noProof/>
        </w:rPr>
        <w:t>24</w:t>
      </w:r>
      <w:r w:rsidR="0067752C">
        <w:rPr>
          <w:noProof/>
        </w:rPr>
        <w:fldChar w:fldCharType="end"/>
      </w:r>
      <w:r>
        <w:t xml:space="preserve">. </w:t>
      </w:r>
      <w:r w:rsidRPr="00C86D1D">
        <w:t>Áp dụng phân ngưỡng ảnh Otsu’ Binarization</w:t>
      </w:r>
      <w:r w:rsidR="003079FD">
        <w:t xml:space="preserve"> để khử nhiễu</w:t>
      </w:r>
      <w:bookmarkEnd w:id="41"/>
    </w:p>
    <w:p w:rsidR="003D2A32" w:rsidRDefault="00260D6E" w:rsidP="003D2A32">
      <w:pPr>
        <w:keepNext/>
        <w:spacing w:beforeLines="60" w:before="144" w:afterLines="60" w:after="144" w:line="271" w:lineRule="auto"/>
        <w:jc w:val="center"/>
      </w:pPr>
      <w:r>
        <w:rPr>
          <w:noProof/>
        </w:rPr>
        <w:drawing>
          <wp:inline distT="0" distB="0" distL="0" distR="0" wp14:anchorId="1D99B06F" wp14:editId="2C126605">
            <wp:extent cx="4533900" cy="850638"/>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56493" cy="854877"/>
                    </a:xfrm>
                    <a:prstGeom prst="rect">
                      <a:avLst/>
                    </a:prstGeom>
                  </pic:spPr>
                </pic:pic>
              </a:graphicData>
            </a:graphic>
          </wp:inline>
        </w:drawing>
      </w:r>
    </w:p>
    <w:p w:rsidR="00260D6E" w:rsidRDefault="003D2A32" w:rsidP="00597A0B">
      <w:pPr>
        <w:pStyle w:val="Caption"/>
        <w:rPr>
          <w:noProof/>
        </w:rPr>
      </w:pPr>
      <w:bookmarkStart w:id="42" w:name="_Toc36564182"/>
      <w:r>
        <w:t xml:space="preserve">Hình  </w:t>
      </w:r>
      <w:r w:rsidR="0067752C">
        <w:fldChar w:fldCharType="begin"/>
      </w:r>
      <w:r w:rsidR="0067752C">
        <w:instrText xml:space="preserve"> SEQ Hình_ \* ARABIC </w:instrText>
      </w:r>
      <w:r w:rsidR="0067752C">
        <w:fldChar w:fldCharType="separate"/>
      </w:r>
      <w:r w:rsidR="00597A0B">
        <w:rPr>
          <w:noProof/>
        </w:rPr>
        <w:t>25</w:t>
      </w:r>
      <w:r w:rsidR="0067752C">
        <w:rPr>
          <w:noProof/>
        </w:rPr>
        <w:fldChar w:fldCharType="end"/>
      </w:r>
      <w:r>
        <w:t xml:space="preserve">. </w:t>
      </w:r>
      <w:r w:rsidRPr="003D2A32">
        <w:t>Biến đổi hình thái bằng Giãn nở để xác định các vùng dữ liệu</w:t>
      </w:r>
      <w:r w:rsidR="00270220">
        <w:t xml:space="preserve"> để khử nhiễu</w:t>
      </w:r>
      <w:bookmarkEnd w:id="42"/>
    </w:p>
    <w:p w:rsidR="00B13198" w:rsidRDefault="00B13198" w:rsidP="00D61B58">
      <w:pPr>
        <w:spacing w:beforeLines="60" w:before="144" w:afterLines="60" w:after="144" w:line="271" w:lineRule="auto"/>
        <w:jc w:val="both"/>
        <w:rPr>
          <w:noProof/>
        </w:rPr>
      </w:pPr>
      <w:r>
        <w:rPr>
          <w:noProof/>
        </w:rPr>
        <w:t>+ Lấy phần biên có kích thước lớn hơn</w:t>
      </w:r>
    </w:p>
    <w:p w:rsidR="00D70131" w:rsidRDefault="001C15A2" w:rsidP="00D70131">
      <w:pPr>
        <w:keepNext/>
        <w:spacing w:beforeLines="60" w:before="144" w:afterLines="60" w:after="144" w:line="271" w:lineRule="auto"/>
        <w:jc w:val="center"/>
      </w:pPr>
      <w:r>
        <w:rPr>
          <w:noProof/>
        </w:rPr>
        <w:drawing>
          <wp:inline distT="0" distB="0" distL="0" distR="0" wp14:anchorId="58E0A388" wp14:editId="3CEE90D1">
            <wp:extent cx="4495800" cy="6482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52572" cy="656457"/>
                    </a:xfrm>
                    <a:prstGeom prst="rect">
                      <a:avLst/>
                    </a:prstGeom>
                  </pic:spPr>
                </pic:pic>
              </a:graphicData>
            </a:graphic>
          </wp:inline>
        </w:drawing>
      </w:r>
    </w:p>
    <w:p w:rsidR="001C15A2" w:rsidRDefault="00D70131" w:rsidP="00597A0B">
      <w:pPr>
        <w:pStyle w:val="Caption"/>
        <w:rPr>
          <w:noProof/>
        </w:rPr>
      </w:pPr>
      <w:bookmarkStart w:id="43" w:name="_Toc36564183"/>
      <w:r>
        <w:t xml:space="preserve">Hình  </w:t>
      </w:r>
      <w:r w:rsidR="0067752C">
        <w:fldChar w:fldCharType="begin"/>
      </w:r>
      <w:r w:rsidR="0067752C">
        <w:instrText xml:space="preserve"> SEQ Hình_ \* ARABIC </w:instrText>
      </w:r>
      <w:r w:rsidR="0067752C">
        <w:fldChar w:fldCharType="separate"/>
      </w:r>
      <w:r w:rsidR="00597A0B">
        <w:rPr>
          <w:noProof/>
        </w:rPr>
        <w:t>26</w:t>
      </w:r>
      <w:r w:rsidR="0067752C">
        <w:rPr>
          <w:noProof/>
        </w:rPr>
        <w:fldChar w:fldCharType="end"/>
      </w:r>
      <w:r>
        <w:t>. Ảnh thu được khi sau khi khử nhiễu</w:t>
      </w:r>
      <w:bookmarkEnd w:id="43"/>
    </w:p>
    <w:p w:rsidR="002514D9" w:rsidRDefault="002514D9" w:rsidP="00D61B58">
      <w:pPr>
        <w:spacing w:beforeLines="60" w:before="144" w:afterLines="60" w:after="144" w:line="271" w:lineRule="auto"/>
        <w:jc w:val="both"/>
        <w:rPr>
          <w:noProof/>
        </w:rPr>
      </w:pPr>
      <w:r>
        <w:rPr>
          <w:noProof/>
        </w:rPr>
        <w:t xml:space="preserve">+ </w:t>
      </w:r>
      <w:r w:rsidR="00402420">
        <w:rPr>
          <w:noProof/>
        </w:rPr>
        <w:t xml:space="preserve">Để loại bỏ </w:t>
      </w:r>
      <w:r w:rsidR="009A32FE">
        <w:rPr>
          <w:noProof/>
        </w:rPr>
        <w:t>nhãn</w:t>
      </w:r>
      <w:r w:rsidR="00402420">
        <w:rPr>
          <w:noProof/>
        </w:rPr>
        <w:t xml:space="preserve">: xét các tập biên, </w:t>
      </w:r>
      <w:r w:rsidR="00393E95">
        <w:rPr>
          <w:noProof/>
        </w:rPr>
        <w:t>n</w:t>
      </w:r>
      <w:r>
        <w:rPr>
          <w:noProof/>
        </w:rPr>
        <w:t xml:space="preserve">ếu nằm ở 1/10 ảnh phía bên trái theo chiều rộng hoặc nằm ở 1/5 ảnh phía bên trái theo chiều rộng và có độ cao biên nhỏ hơn độ cao biên trung bình thì loại bỏ </w:t>
      </w:r>
      <w:r w:rsidR="006A638F">
        <w:rPr>
          <w:noProof/>
        </w:rPr>
        <w:t>ra khỏi tập biên.</w:t>
      </w:r>
    </w:p>
    <w:p w:rsidR="00383DA5" w:rsidRDefault="00383DA5" w:rsidP="00D61B58">
      <w:pPr>
        <w:spacing w:beforeLines="60" w:before="144" w:afterLines="60" w:after="144" w:line="271" w:lineRule="auto"/>
        <w:jc w:val="both"/>
        <w:rPr>
          <w:noProof/>
        </w:rPr>
      </w:pPr>
      <w:r>
        <w:rPr>
          <w:noProof/>
        </w:rPr>
        <w:t xml:space="preserve">+ Ta thu được vùng ảnh </w:t>
      </w:r>
      <w:r w:rsidR="001A0B2D">
        <w:rPr>
          <w:noProof/>
        </w:rPr>
        <w:t>đã loại bỏ nhãn</w:t>
      </w:r>
      <w:r w:rsidR="00065668">
        <w:rPr>
          <w:noProof/>
        </w:rPr>
        <w:t>:</w:t>
      </w:r>
    </w:p>
    <w:p w:rsidR="001C4EA7" w:rsidRDefault="003C4ED8" w:rsidP="001C4EA7">
      <w:pPr>
        <w:keepNext/>
        <w:spacing w:beforeLines="60" w:before="144" w:afterLines="60" w:after="144" w:line="271" w:lineRule="auto"/>
        <w:jc w:val="center"/>
      </w:pPr>
      <w:r>
        <w:rPr>
          <w:noProof/>
        </w:rPr>
        <w:drawing>
          <wp:inline distT="0" distB="0" distL="0" distR="0" wp14:anchorId="273677CC" wp14:editId="6F9E86BA">
            <wp:extent cx="4549140" cy="78228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2764" cy="784625"/>
                    </a:xfrm>
                    <a:prstGeom prst="rect">
                      <a:avLst/>
                    </a:prstGeom>
                  </pic:spPr>
                </pic:pic>
              </a:graphicData>
            </a:graphic>
          </wp:inline>
        </w:drawing>
      </w:r>
    </w:p>
    <w:p w:rsidR="003C4ED8" w:rsidRDefault="001C4EA7" w:rsidP="00597A0B">
      <w:pPr>
        <w:pStyle w:val="Caption"/>
        <w:rPr>
          <w:noProof/>
        </w:rPr>
      </w:pPr>
      <w:bookmarkStart w:id="44" w:name="_Toc36564184"/>
      <w:r>
        <w:t xml:space="preserve">Hình  </w:t>
      </w:r>
      <w:r w:rsidR="0067752C">
        <w:fldChar w:fldCharType="begin"/>
      </w:r>
      <w:r w:rsidR="0067752C">
        <w:instrText xml:space="preserve"> SEQ Hình_ \* ARABIC </w:instrText>
      </w:r>
      <w:r w:rsidR="0067752C">
        <w:fldChar w:fldCharType="separate"/>
      </w:r>
      <w:r w:rsidR="00597A0B">
        <w:rPr>
          <w:noProof/>
        </w:rPr>
        <w:t>27</w:t>
      </w:r>
      <w:r w:rsidR="0067752C">
        <w:rPr>
          <w:noProof/>
        </w:rPr>
        <w:fldChar w:fldCharType="end"/>
      </w:r>
      <w:r>
        <w:t>.</w:t>
      </w:r>
      <w:r w:rsidR="00D91193">
        <w:t xml:space="preserve"> </w:t>
      </w:r>
      <w:r w:rsidR="009A32FE">
        <w:t xml:space="preserve">Ảnh thu được sau khi loại bỏ </w:t>
      </w:r>
      <w:r w:rsidR="00AA6233">
        <w:t>nhãn</w:t>
      </w:r>
      <w:bookmarkEnd w:id="44"/>
    </w:p>
    <w:p w:rsidR="0007778C" w:rsidRDefault="0007778C" w:rsidP="00D61B58">
      <w:pPr>
        <w:spacing w:beforeLines="60" w:before="144" w:afterLines="60" w:after="144" w:line="271" w:lineRule="auto"/>
        <w:jc w:val="both"/>
        <w:rPr>
          <w:noProof/>
        </w:rPr>
      </w:pPr>
      <w:r>
        <w:rPr>
          <w:noProof/>
        </w:rPr>
        <w:t xml:space="preserve">+ Giãn kích thước </w:t>
      </w:r>
      <w:r w:rsidR="0098649B">
        <w:rPr>
          <w:noProof/>
        </w:rPr>
        <w:t xml:space="preserve">biên </w:t>
      </w:r>
      <w:r>
        <w:rPr>
          <w:noProof/>
        </w:rPr>
        <w:t xml:space="preserve">để tăng khả năng nhận dạng </w:t>
      </w:r>
      <w:r w:rsidR="00AF2968" w:rsidRPr="00AF2968">
        <w:rPr>
          <w:noProof/>
        </w:rPr>
        <w:t xml:space="preserve">chính xác </w:t>
      </w:r>
      <w:r>
        <w:rPr>
          <w:noProof/>
        </w:rPr>
        <w:t>ký tự</w:t>
      </w:r>
      <w:r w:rsidR="00492B7B">
        <w:rPr>
          <w:noProof/>
        </w:rPr>
        <w:t>.</w:t>
      </w:r>
    </w:p>
    <w:p w:rsidR="001478C9" w:rsidRDefault="008B4E26" w:rsidP="001478C9">
      <w:pPr>
        <w:keepNext/>
        <w:spacing w:beforeLines="60" w:before="144" w:afterLines="60" w:after="144" w:line="271" w:lineRule="auto"/>
        <w:jc w:val="center"/>
      </w:pPr>
      <w:r>
        <w:rPr>
          <w:noProof/>
        </w:rPr>
        <w:drawing>
          <wp:inline distT="0" distB="0" distL="0" distR="0" wp14:anchorId="2FA38190" wp14:editId="2EAE2BAF">
            <wp:extent cx="4587240" cy="107035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1219" cy="1075951"/>
                    </a:xfrm>
                    <a:prstGeom prst="rect">
                      <a:avLst/>
                    </a:prstGeom>
                  </pic:spPr>
                </pic:pic>
              </a:graphicData>
            </a:graphic>
          </wp:inline>
        </w:drawing>
      </w:r>
    </w:p>
    <w:p w:rsidR="008B4E26" w:rsidRDefault="001478C9" w:rsidP="00597A0B">
      <w:pPr>
        <w:pStyle w:val="Caption"/>
      </w:pPr>
      <w:bookmarkStart w:id="45" w:name="_Toc36564185"/>
      <w:r>
        <w:t xml:space="preserve">Hình  </w:t>
      </w:r>
      <w:r w:rsidR="0067752C">
        <w:fldChar w:fldCharType="begin"/>
      </w:r>
      <w:r w:rsidR="0067752C">
        <w:instrText xml:space="preserve"> SEQ Hình_ \* ARABIC </w:instrText>
      </w:r>
      <w:r w:rsidR="0067752C">
        <w:fldChar w:fldCharType="separate"/>
      </w:r>
      <w:r w:rsidR="00597A0B">
        <w:rPr>
          <w:noProof/>
        </w:rPr>
        <w:t>28</w:t>
      </w:r>
      <w:r w:rsidR="0067752C">
        <w:rPr>
          <w:noProof/>
        </w:rPr>
        <w:fldChar w:fldCharType="end"/>
      </w:r>
      <w:r>
        <w:t>. Ảnh thu được sau khi giãn kích thước biên</w:t>
      </w:r>
      <w:bookmarkEnd w:id="45"/>
    </w:p>
    <w:p w:rsidR="004F2CB6" w:rsidRDefault="003E0E85" w:rsidP="000126EE">
      <w:pPr>
        <w:spacing w:beforeLines="60" w:before="144" w:afterLines="60" w:after="144" w:line="271" w:lineRule="auto"/>
      </w:pPr>
      <w:r>
        <w:lastRenderedPageBreak/>
        <w:t>+</w:t>
      </w:r>
      <w:r w:rsidR="003434E3">
        <w:t xml:space="preserve"> Riêng</w:t>
      </w:r>
      <w:r w:rsidR="00E852AD">
        <w:t xml:space="preserve"> với vùng Số thẻ học viên, vì vị trí vùng này cố định </w:t>
      </w:r>
      <w:r w:rsidR="009B4863">
        <w:t>góc dưới cùng bên trái của vùng Dữ liệu cần trích xuất, ta khoanh vùng cố định trong vùng</w:t>
      </w:r>
      <w:r w:rsidR="0098285A">
        <w:t>:</w:t>
      </w:r>
    </w:p>
    <w:p w:rsidR="003434E3" w:rsidRDefault="009B4863" w:rsidP="004F2CB6">
      <w:pPr>
        <w:spacing w:beforeLines="60" w:before="144" w:afterLines="60" w:after="144" w:line="271" w:lineRule="auto"/>
        <w:ind w:firstLine="720"/>
      </w:pPr>
      <w:r w:rsidRPr="009B4863">
        <w:t>[</w:t>
      </w:r>
      <w:r>
        <w:t>0.55 * width:</w:t>
      </w:r>
      <w:r w:rsidR="00154840">
        <w:t xml:space="preserve"> width</w:t>
      </w:r>
      <w:r w:rsidRPr="009B4863">
        <w:t xml:space="preserve">, </w:t>
      </w:r>
      <w:r w:rsidR="004A07FB">
        <w:t>0.9 * height:</w:t>
      </w:r>
      <w:r w:rsidR="004A07FB" w:rsidRPr="004A07FB">
        <w:t>height</w:t>
      </w:r>
      <w:r w:rsidRPr="009B4863">
        <w:t>]</w:t>
      </w:r>
    </w:p>
    <w:p w:rsidR="00A80EE5" w:rsidRDefault="00D56597" w:rsidP="00435E01">
      <w:pPr>
        <w:spacing w:beforeLines="60" w:before="144" w:afterLines="60" w:after="144" w:line="271" w:lineRule="auto"/>
        <w:jc w:val="both"/>
      </w:pPr>
      <w:r>
        <w:t xml:space="preserve">- </w:t>
      </w:r>
      <w:r w:rsidR="0091003F">
        <w:t>Sau đó tiến hành tương tự như các vùng dữ liệ</w:t>
      </w:r>
      <w:r w:rsidR="00503C8A">
        <w:t>u khác, ta thu được tập ảnh các vùng dữ liệu cần trích xuất thông tin.</w:t>
      </w:r>
    </w:p>
    <w:p w:rsidR="006377D6" w:rsidRDefault="00BF33C6" w:rsidP="006377D6">
      <w:pPr>
        <w:keepNext/>
        <w:spacing w:beforeLines="60" w:before="144" w:afterLines="60" w:after="144" w:line="271" w:lineRule="auto"/>
        <w:jc w:val="center"/>
      </w:pPr>
      <w:r w:rsidRPr="00BF33C6">
        <w:rPr>
          <w:noProof/>
        </w:rPr>
        <w:drawing>
          <wp:inline distT="0" distB="0" distL="0" distR="0" wp14:anchorId="6ACE9F28" wp14:editId="13BC9F6B">
            <wp:extent cx="4607402" cy="4419600"/>
            <wp:effectExtent l="0" t="0" r="3175" b="0"/>
            <wp:docPr id="9" name="Picture 9" descr="C:\Users\Katsukid\Desktop\areas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sukid\Desktop\areas_20.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10697" cy="4422761"/>
                    </a:xfrm>
                    <a:prstGeom prst="rect">
                      <a:avLst/>
                    </a:prstGeom>
                    <a:noFill/>
                    <a:ln>
                      <a:noFill/>
                    </a:ln>
                  </pic:spPr>
                </pic:pic>
              </a:graphicData>
            </a:graphic>
          </wp:inline>
        </w:drawing>
      </w:r>
    </w:p>
    <w:p w:rsidR="00BF33C6" w:rsidRDefault="006377D6" w:rsidP="00597A0B">
      <w:pPr>
        <w:pStyle w:val="Caption"/>
      </w:pPr>
      <w:bookmarkStart w:id="46" w:name="_Toc36564186"/>
      <w:r>
        <w:t xml:space="preserve">Hình  </w:t>
      </w:r>
      <w:r w:rsidR="0067752C">
        <w:fldChar w:fldCharType="begin"/>
      </w:r>
      <w:r w:rsidR="0067752C">
        <w:instrText xml:space="preserve"> SEQ Hình_ \* ARABIC </w:instrText>
      </w:r>
      <w:r w:rsidR="0067752C">
        <w:fldChar w:fldCharType="separate"/>
      </w:r>
      <w:r w:rsidR="00597A0B">
        <w:rPr>
          <w:noProof/>
        </w:rPr>
        <w:t>29</w:t>
      </w:r>
      <w:r w:rsidR="0067752C">
        <w:rPr>
          <w:noProof/>
        </w:rPr>
        <w:fldChar w:fldCharType="end"/>
      </w:r>
      <w:r>
        <w:t xml:space="preserve">. </w:t>
      </w:r>
      <w:r w:rsidR="00A737DD">
        <w:t>Ảnh của các vùng dữ liệu thu được sau khi tách</w:t>
      </w:r>
      <w:bookmarkEnd w:id="46"/>
    </w:p>
    <w:p w:rsidR="00B56BF6" w:rsidRDefault="005B7E92" w:rsidP="00B56BF6">
      <w:pPr>
        <w:spacing w:beforeLines="60" w:before="144" w:afterLines="60" w:after="144" w:line="271" w:lineRule="auto"/>
      </w:pPr>
      <w:r>
        <w:t>Bướ</w:t>
      </w:r>
      <w:r w:rsidR="00C50E81">
        <w:t>c 4</w:t>
      </w:r>
      <w:r>
        <w:t xml:space="preserve">: </w:t>
      </w:r>
      <w:r w:rsidR="00C03B8A" w:rsidRPr="00C03B8A">
        <w:t>Nhận dạ</w:t>
      </w:r>
      <w:r w:rsidR="00C03B8A">
        <w:t xml:space="preserve">ng ký tự từ các </w:t>
      </w:r>
      <w:r w:rsidR="00C81699">
        <w:t xml:space="preserve">ảnh đã tách </w:t>
      </w:r>
      <w:r w:rsidR="00F54DB6">
        <w:t>với thư viện Tesseract</w:t>
      </w:r>
    </w:p>
    <w:p w:rsidR="00954A77" w:rsidRDefault="00C81699" w:rsidP="00954A77">
      <w:pPr>
        <w:spacing w:beforeLines="60" w:before="144" w:afterLines="60" w:after="144" w:line="271" w:lineRule="auto"/>
      </w:pPr>
      <w:r>
        <w:t>- Với mỗi ảnh thu được ở trên, ta sử dụng</w:t>
      </w:r>
      <w:r w:rsidR="00DE20CD">
        <w:t xml:space="preserve"> thư viện Tesseract</w:t>
      </w:r>
      <w:r>
        <w:t xml:space="preserve"> </w:t>
      </w:r>
    </w:p>
    <w:p w:rsidR="00954A77" w:rsidRDefault="006F2D66" w:rsidP="00954A77">
      <w:pPr>
        <w:spacing w:beforeLines="60" w:before="144" w:afterLines="60" w:after="144" w:line="271" w:lineRule="auto"/>
      </w:pPr>
      <w:r>
        <w:t>+ Sử dụng cú pháp:</w:t>
      </w:r>
    </w:p>
    <w:p w:rsidR="006F2D66" w:rsidRDefault="006F2D66" w:rsidP="00954A77">
      <w:pPr>
        <w:spacing w:beforeLines="60" w:before="144" w:afterLines="60" w:after="144" w:line="271" w:lineRule="auto"/>
        <w:ind w:firstLine="720"/>
      </w:pPr>
      <w:r w:rsidRPr="006F2D66">
        <w:t>text = pytesseract.image_to_string(img, lang='vie', config='--psm 7</w:t>
      </w:r>
      <w:r>
        <w:t>'</w:t>
      </w:r>
      <w:r w:rsidR="0031258F">
        <w:t xml:space="preserve"> + option</w:t>
      </w:r>
    </w:p>
    <w:p w:rsidR="00185506" w:rsidRDefault="00214A1F" w:rsidP="00185506">
      <w:pPr>
        <w:keepNext/>
        <w:spacing w:beforeLines="60" w:before="144" w:afterLines="60" w:after="144" w:line="271" w:lineRule="auto"/>
      </w:pPr>
      <w:r>
        <w:lastRenderedPageBreak/>
        <w:t>+ Với các dữ liệu số</w:t>
      </w:r>
      <w:r w:rsidR="007A2919">
        <w:t>, ta thiết lập</w:t>
      </w:r>
      <w:r>
        <w:t xml:space="preserve"> whitelist chỉ có ký tự số (vẫn nhận dạng được </w:t>
      </w:r>
      <w:r w:rsidR="002F3E52">
        <w:t>ký tự đặc biệt</w:t>
      </w:r>
      <w:r>
        <w:t>):</w:t>
      </w:r>
    </w:p>
    <w:p w:rsidR="00801CFE" w:rsidRDefault="002016B4" w:rsidP="00A24F4E">
      <w:pPr>
        <w:keepNext/>
        <w:spacing w:beforeLines="60" w:before="144" w:afterLines="60" w:after="144" w:line="271" w:lineRule="auto"/>
        <w:ind w:firstLine="720"/>
      </w:pPr>
      <w:r>
        <w:t>option = '</w:t>
      </w:r>
      <w:r w:rsidR="00801CFE" w:rsidRPr="00801CFE">
        <w:t>-c tessedit_char_whitelist=1234567890</w:t>
      </w:r>
      <w:r>
        <w:t>'</w:t>
      </w:r>
    </w:p>
    <w:p w:rsidR="004F0904" w:rsidRDefault="00375181" w:rsidP="00375181">
      <w:pPr>
        <w:keepNext/>
        <w:spacing w:beforeLines="60" w:before="144" w:afterLines="60" w:after="144" w:line="271" w:lineRule="auto"/>
      </w:pPr>
      <w:r>
        <w:t xml:space="preserve">+ Với Họ và tên, ta thiết lập chỉ nhận các ký tự chữ cái: </w:t>
      </w:r>
    </w:p>
    <w:p w:rsidR="00375181" w:rsidRDefault="006154C0" w:rsidP="006154C0">
      <w:pPr>
        <w:keepNext/>
        <w:spacing w:beforeLines="60" w:before="144" w:afterLines="60" w:after="144" w:line="271" w:lineRule="auto"/>
        <w:ind w:firstLine="720"/>
      </w:pPr>
      <w:r>
        <w:t xml:space="preserve">option = </w:t>
      </w:r>
      <w:r w:rsidRPr="006154C0">
        <w:t>'</w:t>
      </w:r>
      <w:r w:rsidR="00DC117E" w:rsidRPr="00DC117E">
        <w:t>-c tessedit_char_whitelist</w:t>
      </w:r>
      <w:r w:rsidR="004F0904">
        <w:t xml:space="preserve"> </w:t>
      </w:r>
      <w:r w:rsidR="00DC117E" w:rsidRPr="00DC117E">
        <w:t>=</w:t>
      </w:r>
      <w:r w:rsidR="004F0904">
        <w:t xml:space="preserve"> </w:t>
      </w:r>
      <w:r w:rsidR="00DC117E" w:rsidRPr="00DC117E">
        <w:t>ABCDEFGHIJKLMNOPQRSTUWVXYZÁÀẢÃẠẤẦẪẨẬĂẰẮẴẲẶƠỜỚỞỠỢÔỒỐỔỖỘƯỪỨỬỰỮÍÌĨỊỈÙÚỦỤŨÈÉẺẸẼYÝỲỸỴỶÊỀẾỂỄỆ</w:t>
      </w:r>
      <w:r w:rsidR="00B40849">
        <w:t>Đ</w:t>
      </w:r>
      <w:r w:rsidRPr="006154C0">
        <w:t>'</w:t>
      </w:r>
    </w:p>
    <w:p w:rsidR="00214A1F" w:rsidRPr="006B7416" w:rsidRDefault="005E1E51" w:rsidP="006B7416">
      <w:pPr>
        <w:keepNext/>
        <w:spacing w:beforeLines="60" w:before="144" w:afterLines="60" w:after="144" w:line="271" w:lineRule="auto"/>
        <w:jc w:val="center"/>
        <w:rPr>
          <w:i/>
          <w:sz w:val="24"/>
          <w:szCs w:val="24"/>
        </w:rPr>
      </w:pPr>
      <w:r w:rsidRPr="006B7416">
        <w:rPr>
          <w:i/>
          <w:sz w:val="24"/>
          <w:szCs w:val="24"/>
        </w:rPr>
        <w:t>(Vẫn có các ký tự J, W, Z vì phòng trường hợp tên đặc biệt)</w:t>
      </w:r>
    </w:p>
    <w:p w:rsidR="006B7416" w:rsidRDefault="004F6730" w:rsidP="004F6730">
      <w:pPr>
        <w:keepNext/>
        <w:spacing w:beforeLines="60" w:before="144" w:afterLines="60" w:after="144" w:line="271" w:lineRule="auto"/>
        <w:jc w:val="both"/>
      </w:pPr>
      <w:r>
        <w:t>+ Riêng với Số thẻ học viên, có dấu : rõ nét ngăn cách giữa 2 vùng nhãn và vùng giá trị</w:t>
      </w:r>
      <w:r w:rsidR="001563F5">
        <w:t xml:space="preserve"> nên ta tách chuỗi với dấu : và lấy chuỗi sau.</w:t>
      </w:r>
    </w:p>
    <w:p w:rsidR="006F6CFB" w:rsidRDefault="006F6CFB" w:rsidP="004F6730">
      <w:pPr>
        <w:keepNext/>
        <w:spacing w:beforeLines="60" w:before="144" w:afterLines="60" w:after="144" w:line="271" w:lineRule="auto"/>
        <w:jc w:val="both"/>
      </w:pPr>
      <w:r>
        <w:t>- Kết quả</w:t>
      </w:r>
      <w:r w:rsidR="00221905">
        <w:t>:</w:t>
      </w:r>
    </w:p>
    <w:p w:rsidR="00250D95" w:rsidRDefault="007D4B57" w:rsidP="00250D95">
      <w:pPr>
        <w:keepNext/>
        <w:spacing w:beforeLines="60" w:before="144" w:afterLines="60" w:after="144" w:line="271" w:lineRule="auto"/>
        <w:jc w:val="center"/>
      </w:pPr>
      <w:r w:rsidRPr="007D4B57">
        <w:rPr>
          <w:noProof/>
        </w:rPr>
        <w:drawing>
          <wp:inline distT="0" distB="0" distL="0" distR="0" wp14:anchorId="463C9646" wp14:editId="1D5DE36F">
            <wp:extent cx="4114800" cy="3555751"/>
            <wp:effectExtent l="0" t="0" r="0" b="6985"/>
            <wp:docPr id="13" name="Picture 13" descr="C:\Users\Katsukid\Desktop\result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tsukid\Desktop\result_17.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9056" cy="3559428"/>
                    </a:xfrm>
                    <a:prstGeom prst="rect">
                      <a:avLst/>
                    </a:prstGeom>
                    <a:noFill/>
                    <a:ln>
                      <a:noFill/>
                    </a:ln>
                  </pic:spPr>
                </pic:pic>
              </a:graphicData>
            </a:graphic>
          </wp:inline>
        </w:drawing>
      </w:r>
    </w:p>
    <w:p w:rsidR="00757965" w:rsidRDefault="00250D95" w:rsidP="00597A0B">
      <w:pPr>
        <w:pStyle w:val="Caption"/>
      </w:pPr>
      <w:bookmarkStart w:id="47" w:name="_Toc36564187"/>
      <w:r>
        <w:t xml:space="preserve">Hình  </w:t>
      </w:r>
      <w:r w:rsidR="0067752C">
        <w:fldChar w:fldCharType="begin"/>
      </w:r>
      <w:r w:rsidR="0067752C">
        <w:instrText xml:space="preserve"> SEQ Hình_ \* ARABIC </w:instrText>
      </w:r>
      <w:r w:rsidR="0067752C">
        <w:fldChar w:fldCharType="separate"/>
      </w:r>
      <w:r w:rsidR="00597A0B">
        <w:rPr>
          <w:noProof/>
        </w:rPr>
        <w:t>30</w:t>
      </w:r>
      <w:r w:rsidR="0067752C">
        <w:rPr>
          <w:noProof/>
        </w:rPr>
        <w:fldChar w:fldCharType="end"/>
      </w:r>
      <w:r>
        <w:t>. Kết quả thu được sau khi sử dụng thư viện Tesseract</w:t>
      </w:r>
      <w:bookmarkEnd w:id="47"/>
    </w:p>
    <w:p w:rsidR="00221905" w:rsidRPr="00EF0BF3" w:rsidRDefault="00757965" w:rsidP="00EF0BF3">
      <w:pPr>
        <w:rPr>
          <w:i/>
          <w:iCs/>
          <w:sz w:val="24"/>
          <w:szCs w:val="18"/>
        </w:rPr>
      </w:pPr>
      <w:r>
        <w:br w:type="page"/>
      </w:r>
    </w:p>
    <w:p w:rsidR="00245F1A" w:rsidRDefault="00436D59" w:rsidP="000126EE">
      <w:pPr>
        <w:spacing w:beforeLines="60" w:before="144" w:afterLines="60" w:after="144" w:line="271" w:lineRule="auto"/>
      </w:pPr>
      <w:r>
        <w:lastRenderedPageBreak/>
        <w:t xml:space="preserve">a. Ảnh </w:t>
      </w:r>
      <w:r w:rsidR="00985C09" w:rsidRPr="00985C09">
        <w:t xml:space="preserve">thử nghiệm </w:t>
      </w:r>
      <w:r>
        <w:t>1</w:t>
      </w:r>
    </w:p>
    <w:p w:rsidR="00513F07" w:rsidRDefault="00513F07" w:rsidP="000126EE">
      <w:pPr>
        <w:spacing w:beforeLines="60" w:before="144" w:afterLines="60" w:after="144" w:line="271" w:lineRule="auto"/>
      </w:pPr>
      <w:r>
        <w:t>- Hình ảnh gốc</w:t>
      </w:r>
      <w:r w:rsidR="00806BEB">
        <w:t>:</w:t>
      </w:r>
    </w:p>
    <w:p w:rsidR="009040DB" w:rsidRDefault="00E45273" w:rsidP="009040DB">
      <w:pPr>
        <w:keepNext/>
        <w:spacing w:beforeLines="60" w:before="144" w:afterLines="60" w:after="144" w:line="271" w:lineRule="auto"/>
        <w:jc w:val="center"/>
      </w:pPr>
      <w:r w:rsidRPr="00E45273">
        <w:rPr>
          <w:noProof/>
        </w:rPr>
        <w:drawing>
          <wp:inline distT="0" distB="0" distL="0" distR="0" wp14:anchorId="35EAD14C" wp14:editId="0C6C1E63">
            <wp:extent cx="5971540" cy="2758105"/>
            <wp:effectExtent l="6667" t="0" r="0" b="0"/>
            <wp:docPr id="14" name="Picture 14" descr="G:\Desktop\Ky2nam5\XLA\BackGroundSubtraction\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esktop\Ky2nam5\XLA\BackGroundSubtraction\image\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2747AB" w:rsidRDefault="009040DB" w:rsidP="00597A0B">
      <w:pPr>
        <w:pStyle w:val="Caption"/>
        <w:rPr>
          <w:noProof/>
        </w:rPr>
      </w:pPr>
      <w:bookmarkStart w:id="48" w:name="_Toc36564188"/>
      <w:r>
        <w:t xml:space="preserve">Hình  </w:t>
      </w:r>
      <w:r w:rsidR="0067752C">
        <w:fldChar w:fldCharType="begin"/>
      </w:r>
      <w:r w:rsidR="0067752C">
        <w:instrText xml:space="preserve"> SEQ Hình_ \* ARABIC </w:instrText>
      </w:r>
      <w:r w:rsidR="0067752C">
        <w:fldChar w:fldCharType="separate"/>
      </w:r>
      <w:r w:rsidR="00597A0B">
        <w:rPr>
          <w:noProof/>
        </w:rPr>
        <w:t>31</w:t>
      </w:r>
      <w:r w:rsidR="0067752C">
        <w:rPr>
          <w:noProof/>
        </w:rPr>
        <w:fldChar w:fldCharType="end"/>
      </w:r>
      <w:r>
        <w:t>. Ả</w:t>
      </w:r>
      <w:r w:rsidR="00087619">
        <w:t xml:space="preserve">nh </w:t>
      </w:r>
      <w:r w:rsidR="002C1E91">
        <w:t xml:space="preserve">gốc </w:t>
      </w:r>
      <w:r w:rsidR="00087619">
        <w:t>thử nghiệm 1</w:t>
      </w:r>
      <w:bookmarkEnd w:id="48"/>
    </w:p>
    <w:p w:rsidR="000272B9" w:rsidRDefault="000272B9">
      <w:pPr>
        <w:rPr>
          <w:noProof/>
        </w:rPr>
      </w:pPr>
      <w:r>
        <w:rPr>
          <w:noProof/>
        </w:rPr>
        <w:br w:type="page"/>
      </w:r>
    </w:p>
    <w:p w:rsidR="00C34083" w:rsidRDefault="00C34083" w:rsidP="00C34083">
      <w:pPr>
        <w:spacing w:beforeLines="60" w:before="144" w:afterLines="60" w:after="144" w:line="271" w:lineRule="auto"/>
        <w:jc w:val="both"/>
        <w:rPr>
          <w:noProof/>
        </w:rPr>
      </w:pPr>
      <w:r>
        <w:rPr>
          <w:noProof/>
        </w:rPr>
        <w:lastRenderedPageBreak/>
        <w:t xml:space="preserve">- Hình ảnh sau khi </w:t>
      </w:r>
      <w:r w:rsidR="00AC5254">
        <w:rPr>
          <w:noProof/>
        </w:rPr>
        <w:t xml:space="preserve">tách </w:t>
      </w:r>
      <w:r w:rsidR="00396EAC">
        <w:rPr>
          <w:noProof/>
        </w:rPr>
        <w:t xml:space="preserve">thẻ học viên </w:t>
      </w:r>
      <w:r w:rsidR="00B4041C">
        <w:rPr>
          <w:noProof/>
        </w:rPr>
        <w:t>khỏi ảnh gốc (loại bỏ nền)</w:t>
      </w:r>
      <w:r w:rsidR="00EA3279">
        <w:rPr>
          <w:noProof/>
        </w:rPr>
        <w:t>:</w:t>
      </w:r>
    </w:p>
    <w:p w:rsidR="00DE6AC9" w:rsidRDefault="004E50B2" w:rsidP="00DE6AC9">
      <w:pPr>
        <w:keepNext/>
        <w:spacing w:beforeLines="60" w:before="144" w:afterLines="60" w:after="144" w:line="271" w:lineRule="auto"/>
        <w:jc w:val="center"/>
      </w:pPr>
      <w:r w:rsidRPr="004E50B2">
        <w:rPr>
          <w:noProof/>
        </w:rPr>
        <w:drawing>
          <wp:inline distT="0" distB="0" distL="0" distR="0" wp14:anchorId="2AD68446" wp14:editId="029D2FC6">
            <wp:extent cx="5006340" cy="3089577"/>
            <wp:effectExtent l="0" t="0" r="3810" b="0"/>
            <wp:docPr id="15" name="Picture 15" descr="G:\Desktop\Ky2nam5\XLA\BackGroundSubtraction\image\cropp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Desktop\Ky2nam5\XLA\BackGroundSubtraction\image\cropped\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14715" cy="3094746"/>
                    </a:xfrm>
                    <a:prstGeom prst="rect">
                      <a:avLst/>
                    </a:prstGeom>
                    <a:noFill/>
                    <a:ln>
                      <a:noFill/>
                    </a:ln>
                  </pic:spPr>
                </pic:pic>
              </a:graphicData>
            </a:graphic>
          </wp:inline>
        </w:drawing>
      </w:r>
    </w:p>
    <w:p w:rsidR="004A6C89" w:rsidRDefault="00DE6AC9" w:rsidP="00597A0B">
      <w:pPr>
        <w:pStyle w:val="Caption"/>
      </w:pPr>
      <w:bookmarkStart w:id="49" w:name="_Toc36564189"/>
      <w:r>
        <w:t xml:space="preserve">Hình  </w:t>
      </w:r>
      <w:r w:rsidR="0067752C">
        <w:fldChar w:fldCharType="begin"/>
      </w:r>
      <w:r w:rsidR="0067752C">
        <w:instrText xml:space="preserve"> SEQ Hình_ \* ARABIC </w:instrText>
      </w:r>
      <w:r w:rsidR="0067752C">
        <w:fldChar w:fldCharType="separate"/>
      </w:r>
      <w:r w:rsidR="00597A0B">
        <w:rPr>
          <w:noProof/>
        </w:rPr>
        <w:t>32</w:t>
      </w:r>
      <w:r w:rsidR="0067752C">
        <w:rPr>
          <w:noProof/>
        </w:rPr>
        <w:fldChar w:fldCharType="end"/>
      </w:r>
      <w:r w:rsidR="00000B65">
        <w:t xml:space="preserve">. Ảnh thử nghiệm 1 sau khi tách </w:t>
      </w:r>
      <w:r w:rsidR="00270810">
        <w:t>bằng</w:t>
      </w:r>
      <w:r w:rsidR="00111858">
        <w:t xml:space="preserve"> thư viện</w:t>
      </w:r>
      <w:r w:rsidR="00000B65">
        <w:t xml:space="preserve"> Tensoflow</w:t>
      </w:r>
      <w:bookmarkEnd w:id="49"/>
    </w:p>
    <w:p w:rsidR="00E03F52" w:rsidRDefault="00E03F52" w:rsidP="00450B6D">
      <w:pPr>
        <w:spacing w:beforeLines="60" w:before="144" w:afterLines="60" w:after="144" w:line="271" w:lineRule="auto"/>
      </w:pPr>
      <w:r>
        <w:t>- Ảnh sau khi loại bỏ chữ nền:</w:t>
      </w:r>
    </w:p>
    <w:p w:rsidR="00A8604E" w:rsidRDefault="00426292" w:rsidP="00A8604E">
      <w:pPr>
        <w:keepNext/>
        <w:spacing w:beforeLines="60" w:before="144" w:afterLines="60" w:after="144" w:line="271" w:lineRule="auto"/>
        <w:jc w:val="center"/>
      </w:pPr>
      <w:r w:rsidRPr="00426292">
        <w:rPr>
          <w:noProof/>
        </w:rPr>
        <w:drawing>
          <wp:inline distT="0" distB="0" distL="0" distR="0" wp14:anchorId="633E7733" wp14:editId="6E6FC92D">
            <wp:extent cx="5082540" cy="3131554"/>
            <wp:effectExtent l="0" t="0" r="3810" b="0"/>
            <wp:docPr id="16" name="Picture 16" descr="G:\Desktop\Ky2nam5\XLA\BackGroundSubtraction\image\clearB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Desktop\Ky2nam5\XLA\BackGroundSubtraction\image\clearBG\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93177" cy="3138108"/>
                    </a:xfrm>
                    <a:prstGeom prst="rect">
                      <a:avLst/>
                    </a:prstGeom>
                    <a:noFill/>
                    <a:ln>
                      <a:noFill/>
                    </a:ln>
                  </pic:spPr>
                </pic:pic>
              </a:graphicData>
            </a:graphic>
          </wp:inline>
        </w:drawing>
      </w:r>
    </w:p>
    <w:p w:rsidR="00E03F52" w:rsidRPr="00A8604E" w:rsidRDefault="00A8604E" w:rsidP="00597A0B">
      <w:pPr>
        <w:pStyle w:val="Caption"/>
      </w:pPr>
      <w:bookmarkStart w:id="50" w:name="_Toc36564190"/>
      <w:r>
        <w:t xml:space="preserve">Hình  </w:t>
      </w:r>
      <w:r w:rsidR="0067752C">
        <w:fldChar w:fldCharType="begin"/>
      </w:r>
      <w:r w:rsidR="0067752C">
        <w:instrText xml:space="preserve"> SEQ Hình_ \* ARABIC </w:instrText>
      </w:r>
      <w:r w:rsidR="0067752C">
        <w:fldChar w:fldCharType="separate"/>
      </w:r>
      <w:r w:rsidR="00597A0B">
        <w:rPr>
          <w:noProof/>
        </w:rPr>
        <w:t>33</w:t>
      </w:r>
      <w:r w:rsidR="0067752C">
        <w:rPr>
          <w:noProof/>
        </w:rPr>
        <w:fldChar w:fldCharType="end"/>
      </w:r>
      <w:r>
        <w:t xml:space="preserve">. </w:t>
      </w:r>
      <w:r w:rsidRPr="00A8604E">
        <w:t>Ảnh thử nghiệm 1 sau khi</w:t>
      </w:r>
      <w:r>
        <w:t xml:space="preserve"> loại bỏ chữ nền</w:t>
      </w:r>
      <w:bookmarkEnd w:id="50"/>
    </w:p>
    <w:p w:rsidR="00E773B5" w:rsidRDefault="00E773B5">
      <w:r>
        <w:br w:type="page"/>
      </w:r>
    </w:p>
    <w:p w:rsidR="004A6C89" w:rsidRDefault="00450B6D" w:rsidP="00450B6D">
      <w:pPr>
        <w:spacing w:beforeLines="60" w:before="144" w:afterLines="60" w:after="144" w:line="271" w:lineRule="auto"/>
      </w:pPr>
      <w:r>
        <w:lastRenderedPageBreak/>
        <w:t>- Các thành phần tách được</w:t>
      </w:r>
      <w:r w:rsidR="00CB1969">
        <w:t xml:space="preserve"> và kết quả thu được khi trích xuất ký tự với Tesseract</w:t>
      </w:r>
    </w:p>
    <w:p w:rsidR="0014350C" w:rsidRDefault="004C7ED2" w:rsidP="00176ED3">
      <w:pPr>
        <w:spacing w:beforeLines="60" w:before="144" w:afterLines="60" w:after="144" w:line="271" w:lineRule="auto"/>
        <w:jc w:val="center"/>
      </w:pPr>
      <w:r w:rsidRPr="004C7ED2">
        <w:rPr>
          <w:noProof/>
        </w:rPr>
        <w:drawing>
          <wp:inline distT="0" distB="0" distL="0" distR="0" wp14:anchorId="5185B889" wp14:editId="12053CE9">
            <wp:extent cx="3905650" cy="3756660"/>
            <wp:effectExtent l="0" t="0" r="0" b="0"/>
            <wp:docPr id="18" name="Picture 18" descr="C:\Users\Katsukid\Desktop\ouput\area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atsukid\Desktop\ouput\areas_2.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30168" cy="3780242"/>
                    </a:xfrm>
                    <a:prstGeom prst="rect">
                      <a:avLst/>
                    </a:prstGeom>
                    <a:noFill/>
                    <a:ln>
                      <a:noFill/>
                    </a:ln>
                  </pic:spPr>
                </pic:pic>
              </a:graphicData>
            </a:graphic>
          </wp:inline>
        </w:drawing>
      </w:r>
      <w:r w:rsidRPr="004C7ED2">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C7ED2">
        <w:rPr>
          <w:noProof/>
        </w:rPr>
        <w:drawing>
          <wp:inline distT="0" distB="0" distL="0" distR="0" wp14:anchorId="6DFE61A7" wp14:editId="52F5278C">
            <wp:extent cx="4046220" cy="3496488"/>
            <wp:effectExtent l="0" t="0" r="0" b="8890"/>
            <wp:docPr id="19" name="Picture 19" descr="C:\Users\Katsukid\Desktop\ouput\resul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tsukid\Desktop\ouput\result_2.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71256" cy="3518122"/>
                    </a:xfrm>
                    <a:prstGeom prst="rect">
                      <a:avLst/>
                    </a:prstGeom>
                    <a:noFill/>
                    <a:ln>
                      <a:noFill/>
                    </a:ln>
                  </pic:spPr>
                </pic:pic>
              </a:graphicData>
            </a:graphic>
          </wp:inline>
        </w:drawing>
      </w:r>
    </w:p>
    <w:p w:rsidR="00BE3FFF" w:rsidRDefault="00BE3FFF" w:rsidP="00597A0B">
      <w:pPr>
        <w:pStyle w:val="Caption"/>
      </w:pPr>
      <w:bookmarkStart w:id="51" w:name="_Toc36564191"/>
      <w:r>
        <w:t xml:space="preserve">Hình  </w:t>
      </w:r>
      <w:r w:rsidR="0067752C">
        <w:fldChar w:fldCharType="begin"/>
      </w:r>
      <w:r w:rsidR="0067752C">
        <w:instrText xml:space="preserve"> SEQ Hình_ \* ARABIC </w:instrText>
      </w:r>
      <w:r w:rsidR="0067752C">
        <w:fldChar w:fldCharType="separate"/>
      </w:r>
      <w:r w:rsidR="00597A0B">
        <w:rPr>
          <w:noProof/>
        </w:rPr>
        <w:t>34</w:t>
      </w:r>
      <w:r w:rsidR="0067752C">
        <w:rPr>
          <w:noProof/>
        </w:rPr>
        <w:fldChar w:fldCharType="end"/>
      </w:r>
      <w:r>
        <w:t xml:space="preserve">. </w:t>
      </w:r>
      <w:r w:rsidRPr="00BE3FFF">
        <w:t xml:space="preserve">Các thành phần tách được </w:t>
      </w:r>
      <w:r>
        <w:t>và kết quả thu được khi trích xuất</w:t>
      </w:r>
      <w:r w:rsidR="0082318D">
        <w:t xml:space="preserve"> </w:t>
      </w:r>
      <w:r w:rsidR="002B1A03">
        <w:t>ký tự với Tesseract</w:t>
      </w:r>
      <w:r w:rsidR="005E7912">
        <w:t xml:space="preserve"> ảnh 1</w:t>
      </w:r>
      <w:bookmarkEnd w:id="51"/>
    </w:p>
    <w:p w:rsidR="0078784D" w:rsidRDefault="0078784D">
      <w:r>
        <w:br w:type="page"/>
      </w:r>
    </w:p>
    <w:p w:rsidR="00211D85" w:rsidRDefault="00211D85" w:rsidP="000126EE">
      <w:pPr>
        <w:spacing w:beforeLines="60" w:before="144" w:afterLines="60" w:after="144" w:line="271" w:lineRule="auto"/>
      </w:pPr>
      <w:r>
        <w:lastRenderedPageBreak/>
        <w:t xml:space="preserve">b. Ảnh </w:t>
      </w:r>
      <w:r w:rsidR="00B808DF" w:rsidRPr="00B808DF">
        <w:t xml:space="preserve">thử nghiệm </w:t>
      </w:r>
      <w:r>
        <w:t>2</w:t>
      </w:r>
    </w:p>
    <w:p w:rsidR="00ED69B6" w:rsidRDefault="00ED69B6" w:rsidP="000126EE">
      <w:pPr>
        <w:spacing w:beforeLines="60" w:before="144" w:afterLines="60" w:after="144" w:line="271" w:lineRule="auto"/>
      </w:pPr>
      <w:r>
        <w:t>- Hình ảnh gốc</w:t>
      </w:r>
      <w:r w:rsidR="003032A8">
        <w:t>:</w:t>
      </w:r>
    </w:p>
    <w:p w:rsidR="00856A3D" w:rsidRDefault="00311E60" w:rsidP="00311E60">
      <w:pPr>
        <w:keepNext/>
        <w:spacing w:beforeLines="60" w:before="144" w:afterLines="60" w:after="144" w:line="271" w:lineRule="auto"/>
        <w:jc w:val="center"/>
      </w:pPr>
      <w:r w:rsidRPr="00311E60">
        <w:rPr>
          <w:noProof/>
        </w:rPr>
        <w:drawing>
          <wp:inline distT="0" distB="0" distL="0" distR="0" wp14:anchorId="21FB04A5" wp14:editId="35EDFF2A">
            <wp:extent cx="5971540" cy="2758105"/>
            <wp:effectExtent l="6667" t="0" r="0" b="0"/>
            <wp:docPr id="20" name="Picture 20" descr="G:\Desktop\Ky2nam5\XLA\BackGroundSubtraction\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Desktop\Ky2nam5\XLA\BackGroundSubtraction\image\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16200000">
                      <a:off x="0" y="0"/>
                      <a:ext cx="5971540" cy="2758105"/>
                    </a:xfrm>
                    <a:prstGeom prst="rect">
                      <a:avLst/>
                    </a:prstGeom>
                    <a:noFill/>
                    <a:ln>
                      <a:noFill/>
                    </a:ln>
                  </pic:spPr>
                </pic:pic>
              </a:graphicData>
            </a:graphic>
          </wp:inline>
        </w:drawing>
      </w:r>
    </w:p>
    <w:p w:rsidR="0064771D" w:rsidRDefault="00856A3D" w:rsidP="00597A0B">
      <w:pPr>
        <w:pStyle w:val="Caption"/>
      </w:pPr>
      <w:bookmarkStart w:id="52" w:name="_Toc36564192"/>
      <w:r>
        <w:t xml:space="preserve">Hình  </w:t>
      </w:r>
      <w:r w:rsidR="0067752C">
        <w:fldChar w:fldCharType="begin"/>
      </w:r>
      <w:r w:rsidR="0067752C">
        <w:instrText xml:space="preserve"> SEQ Hình_ \* ARABIC </w:instrText>
      </w:r>
      <w:r w:rsidR="0067752C">
        <w:fldChar w:fldCharType="separate"/>
      </w:r>
      <w:r w:rsidR="00597A0B">
        <w:rPr>
          <w:noProof/>
        </w:rPr>
        <w:t>35</w:t>
      </w:r>
      <w:r w:rsidR="0067752C">
        <w:rPr>
          <w:noProof/>
        </w:rPr>
        <w:fldChar w:fldCharType="end"/>
      </w:r>
      <w:r>
        <w:t>.</w:t>
      </w:r>
      <w:r w:rsidR="00D164AD">
        <w:t xml:space="preserve"> Ảnh gốc</w:t>
      </w:r>
      <w:r w:rsidR="00706DF5">
        <w:t xml:space="preserve"> thử nghiệm</w:t>
      </w:r>
      <w:r w:rsidR="00D164AD">
        <w:t xml:space="preserve"> 2</w:t>
      </w:r>
      <w:bookmarkEnd w:id="52"/>
    </w:p>
    <w:p w:rsidR="00DA3B3C" w:rsidRDefault="00DA3B3C">
      <w:r>
        <w:br w:type="page"/>
      </w:r>
    </w:p>
    <w:p w:rsidR="00674A56" w:rsidRDefault="009E3960" w:rsidP="00674A56">
      <w:pPr>
        <w:keepNext/>
        <w:spacing w:beforeLines="60" w:before="144" w:afterLines="60" w:after="144" w:line="271" w:lineRule="auto"/>
      </w:pPr>
      <w:r w:rsidRPr="009E3960">
        <w:lastRenderedPageBreak/>
        <w:t xml:space="preserve">- Hình ảnh sau khi tách </w:t>
      </w:r>
      <w:r w:rsidR="00396EAC">
        <w:t xml:space="preserve">thẻ học viên </w:t>
      </w:r>
      <w:r w:rsidRPr="009E3960">
        <w:t>khỏi ảnh gốc (loại bỏ nền):</w:t>
      </w:r>
    </w:p>
    <w:p w:rsidR="009A72CF" w:rsidRDefault="009A72CF" w:rsidP="007166CA">
      <w:pPr>
        <w:keepNext/>
        <w:spacing w:beforeLines="60" w:before="144" w:afterLines="60" w:after="144" w:line="271" w:lineRule="auto"/>
        <w:jc w:val="center"/>
      </w:pPr>
      <w:r w:rsidRPr="009A72CF">
        <w:rPr>
          <w:noProof/>
        </w:rPr>
        <w:drawing>
          <wp:inline distT="0" distB="0" distL="0" distR="0" wp14:anchorId="0662C434" wp14:editId="160DBF7B">
            <wp:extent cx="5138737" cy="3162300"/>
            <wp:effectExtent l="0" t="0" r="5080" b="0"/>
            <wp:docPr id="21" name="Picture 21" descr="G:\Desktop\Ky2nam5\XLA\BackGroundSubtraction\image\cropp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ktop\Ky2nam5\XLA\BackGroundSubtraction\image\cropped\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43374" cy="3165154"/>
                    </a:xfrm>
                    <a:prstGeom prst="rect">
                      <a:avLst/>
                    </a:prstGeom>
                    <a:noFill/>
                    <a:ln>
                      <a:noFill/>
                    </a:ln>
                  </pic:spPr>
                </pic:pic>
              </a:graphicData>
            </a:graphic>
          </wp:inline>
        </w:drawing>
      </w:r>
    </w:p>
    <w:p w:rsidR="00BD496E" w:rsidRDefault="00674A56" w:rsidP="00597A0B">
      <w:pPr>
        <w:pStyle w:val="Caption"/>
      </w:pPr>
      <w:bookmarkStart w:id="53" w:name="_Toc36564193"/>
      <w:r>
        <w:t xml:space="preserve">Hình  </w:t>
      </w:r>
      <w:r w:rsidR="0067752C">
        <w:fldChar w:fldCharType="begin"/>
      </w:r>
      <w:r w:rsidR="0067752C">
        <w:instrText xml:space="preserve"> SEQ Hình_ \* ARABIC </w:instrText>
      </w:r>
      <w:r w:rsidR="0067752C">
        <w:fldChar w:fldCharType="separate"/>
      </w:r>
      <w:r w:rsidR="00597A0B">
        <w:rPr>
          <w:noProof/>
        </w:rPr>
        <w:t>36</w:t>
      </w:r>
      <w:r w:rsidR="0067752C">
        <w:rPr>
          <w:noProof/>
        </w:rPr>
        <w:fldChar w:fldCharType="end"/>
      </w:r>
      <w:r>
        <w:t>.</w:t>
      </w:r>
      <w:r w:rsidRPr="00674A56">
        <w:t xml:space="preserve"> Ảnh thử nghiệ</w:t>
      </w:r>
      <w:r w:rsidR="00E44143">
        <w:t>m 2</w:t>
      </w:r>
      <w:r w:rsidRPr="00674A56">
        <w:t xml:space="preserve"> sau khi tách bằng thư viện Tensoflow</w:t>
      </w:r>
      <w:bookmarkEnd w:id="53"/>
    </w:p>
    <w:p w:rsidR="007166CA" w:rsidRDefault="007166CA" w:rsidP="000126EE">
      <w:pPr>
        <w:spacing w:beforeLines="60" w:before="144" w:afterLines="60" w:after="144" w:line="271" w:lineRule="auto"/>
      </w:pPr>
      <w:r w:rsidRPr="007166CA">
        <w:t>- Ảnh sau khi loại bỏ chữ nền:</w:t>
      </w:r>
    </w:p>
    <w:p w:rsidR="00375E39" w:rsidRDefault="00D214A1" w:rsidP="00375E39">
      <w:pPr>
        <w:keepNext/>
        <w:spacing w:beforeLines="60" w:before="144" w:afterLines="60" w:after="144" w:line="271" w:lineRule="auto"/>
        <w:jc w:val="center"/>
      </w:pPr>
      <w:r w:rsidRPr="00D214A1">
        <w:rPr>
          <w:noProof/>
        </w:rPr>
        <w:drawing>
          <wp:inline distT="0" distB="0" distL="0" distR="0" wp14:anchorId="28779B31" wp14:editId="0F89618C">
            <wp:extent cx="5219700" cy="3192527"/>
            <wp:effectExtent l="0" t="0" r="0" b="8255"/>
            <wp:docPr id="23" name="Picture 23" descr="G:\Desktop\Ky2nam5\XLA\BackGroundSubtraction\image\clearB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Desktop\Ky2nam5\XLA\BackGroundSubtraction\image\clearBG\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31305" cy="3199625"/>
                    </a:xfrm>
                    <a:prstGeom prst="rect">
                      <a:avLst/>
                    </a:prstGeom>
                    <a:noFill/>
                    <a:ln>
                      <a:noFill/>
                    </a:ln>
                  </pic:spPr>
                </pic:pic>
              </a:graphicData>
            </a:graphic>
          </wp:inline>
        </w:drawing>
      </w:r>
    </w:p>
    <w:p w:rsidR="00D214A1" w:rsidRDefault="00375E39" w:rsidP="00597A0B">
      <w:pPr>
        <w:pStyle w:val="Caption"/>
      </w:pPr>
      <w:bookmarkStart w:id="54" w:name="_Toc36564194"/>
      <w:r>
        <w:t xml:space="preserve">Hình  </w:t>
      </w:r>
      <w:r w:rsidR="0067752C">
        <w:fldChar w:fldCharType="begin"/>
      </w:r>
      <w:r w:rsidR="0067752C">
        <w:instrText xml:space="preserve"> SEQ Hình_ \* ARABIC </w:instrText>
      </w:r>
      <w:r w:rsidR="0067752C">
        <w:fldChar w:fldCharType="separate"/>
      </w:r>
      <w:r w:rsidR="00597A0B">
        <w:rPr>
          <w:noProof/>
        </w:rPr>
        <w:t>37</w:t>
      </w:r>
      <w:r w:rsidR="0067752C">
        <w:rPr>
          <w:noProof/>
        </w:rPr>
        <w:fldChar w:fldCharType="end"/>
      </w:r>
      <w:r>
        <w:t>.</w:t>
      </w:r>
      <w:r w:rsidRPr="00375E39">
        <w:t xml:space="preserve"> Ảnh thử nghiệm 2 sau khi</w:t>
      </w:r>
      <w:r>
        <w:t xml:space="preserve"> xóa chữ nền</w:t>
      </w:r>
      <w:bookmarkEnd w:id="54"/>
    </w:p>
    <w:p w:rsidR="00A45A97" w:rsidRDefault="00A45A97">
      <w:r>
        <w:br w:type="page"/>
      </w:r>
    </w:p>
    <w:p w:rsidR="0042517D" w:rsidRDefault="00BD496E" w:rsidP="000126EE">
      <w:pPr>
        <w:spacing w:beforeLines="60" w:before="144" w:afterLines="60" w:after="144" w:line="271" w:lineRule="auto"/>
      </w:pPr>
      <w:r w:rsidRPr="00BD496E">
        <w:lastRenderedPageBreak/>
        <w:t>- Các thành phần tách được và kết quả thu được khi trích xuất ký tự với Tesseract</w:t>
      </w:r>
      <w:r w:rsidR="007A5324">
        <w:t>:</w:t>
      </w:r>
    </w:p>
    <w:p w:rsidR="0064771D" w:rsidRDefault="007166CA" w:rsidP="001E5FBF">
      <w:pPr>
        <w:spacing w:beforeLines="60" w:before="144" w:afterLines="60" w:after="144" w:line="271" w:lineRule="auto"/>
        <w:jc w:val="center"/>
      </w:pPr>
      <w:r w:rsidRPr="007166CA">
        <w:rPr>
          <w:noProof/>
        </w:rPr>
        <w:drawing>
          <wp:inline distT="0" distB="0" distL="0" distR="0" wp14:anchorId="246FFAEC" wp14:editId="76F9F903">
            <wp:extent cx="3870960" cy="3785178"/>
            <wp:effectExtent l="0" t="0" r="0" b="6350"/>
            <wp:docPr id="22" name="Picture 22" descr="C:\Users\Katsukid\Desktop\ouput\area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atsukid\Desktop\ouput\areas_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84273" cy="3798196"/>
                    </a:xfrm>
                    <a:prstGeom prst="rect">
                      <a:avLst/>
                    </a:prstGeom>
                    <a:noFill/>
                    <a:ln>
                      <a:noFill/>
                    </a:ln>
                  </pic:spPr>
                </pic:pic>
              </a:graphicData>
            </a:graphic>
          </wp:inline>
        </w:drawing>
      </w:r>
    </w:p>
    <w:p w:rsidR="006E2800" w:rsidRDefault="006E2800" w:rsidP="001E5FBF">
      <w:pPr>
        <w:spacing w:beforeLines="60" w:before="144" w:afterLines="60" w:after="144" w:line="271" w:lineRule="auto"/>
        <w:jc w:val="center"/>
      </w:pPr>
      <w:r w:rsidRPr="006E2800">
        <w:rPr>
          <w:noProof/>
        </w:rPr>
        <w:drawing>
          <wp:inline distT="0" distB="0" distL="0" distR="0" wp14:anchorId="6ED2DAA7" wp14:editId="2A1B2E88">
            <wp:extent cx="4008120" cy="3463565"/>
            <wp:effectExtent l="0" t="0" r="0" b="3810"/>
            <wp:docPr id="26" name="Picture 26" descr="C:\Users\Katsukid\Desktop\ouput\resul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tsukid\Desktop\ouput\result_1.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13545" cy="3468253"/>
                    </a:xfrm>
                    <a:prstGeom prst="rect">
                      <a:avLst/>
                    </a:prstGeom>
                    <a:noFill/>
                    <a:ln>
                      <a:noFill/>
                    </a:ln>
                  </pic:spPr>
                </pic:pic>
              </a:graphicData>
            </a:graphic>
          </wp:inline>
        </w:drawing>
      </w:r>
    </w:p>
    <w:p w:rsidR="00E56B9C" w:rsidRDefault="00E56B9C" w:rsidP="00597A0B">
      <w:pPr>
        <w:pStyle w:val="Caption"/>
      </w:pPr>
      <w:bookmarkStart w:id="55" w:name="_Toc36564195"/>
      <w:r>
        <w:t xml:space="preserve">Hình  </w:t>
      </w:r>
      <w:r w:rsidR="0067752C">
        <w:fldChar w:fldCharType="begin"/>
      </w:r>
      <w:r w:rsidR="0067752C">
        <w:instrText xml:space="preserve"> SEQ Hình_ \* ARABIC </w:instrText>
      </w:r>
      <w:r w:rsidR="0067752C">
        <w:fldChar w:fldCharType="separate"/>
      </w:r>
      <w:r w:rsidR="00597A0B">
        <w:rPr>
          <w:noProof/>
        </w:rPr>
        <w:t>38</w:t>
      </w:r>
      <w:r w:rsidR="0067752C">
        <w:rPr>
          <w:noProof/>
        </w:rPr>
        <w:fldChar w:fldCharType="end"/>
      </w:r>
      <w:r>
        <w:t xml:space="preserve">. </w:t>
      </w:r>
      <w:r w:rsidRPr="00E56B9C">
        <w:t>Các thành phần tách được và kết quả thu được khi trích xuất ký tự với Tesseract</w:t>
      </w:r>
      <w:r w:rsidR="00433BC2">
        <w:t xml:space="preserve"> ảnh 2</w:t>
      </w:r>
      <w:bookmarkEnd w:id="55"/>
    </w:p>
    <w:p w:rsidR="00A376FF" w:rsidRDefault="00A376FF" w:rsidP="000126EE">
      <w:pPr>
        <w:spacing w:beforeLines="60" w:before="144" w:afterLines="60" w:after="144" w:line="271" w:lineRule="auto"/>
      </w:pPr>
      <w:r>
        <w:lastRenderedPageBreak/>
        <w:t xml:space="preserve">c. Ảnh </w:t>
      </w:r>
      <w:r w:rsidR="00B808DF" w:rsidRPr="00B808DF">
        <w:t xml:space="preserve">thử nghiệm </w:t>
      </w:r>
      <w:r>
        <w:t>3:</w:t>
      </w:r>
    </w:p>
    <w:p w:rsidR="004006BE" w:rsidRDefault="004006BE" w:rsidP="000126EE">
      <w:pPr>
        <w:spacing w:beforeLines="60" w:before="144" w:afterLines="60" w:after="144" w:line="271" w:lineRule="auto"/>
      </w:pPr>
      <w:r>
        <w:t>- Hình ảnh gốc</w:t>
      </w:r>
      <w:r w:rsidR="0014169E">
        <w:t>:</w:t>
      </w:r>
    </w:p>
    <w:p w:rsidR="00242FF3" w:rsidRDefault="002804B6" w:rsidP="00242FF3">
      <w:pPr>
        <w:keepNext/>
        <w:spacing w:beforeLines="60" w:before="144" w:afterLines="60" w:after="144" w:line="271" w:lineRule="auto"/>
        <w:jc w:val="center"/>
      </w:pPr>
      <w:r w:rsidRPr="002804B6">
        <w:rPr>
          <w:noProof/>
        </w:rPr>
        <w:drawing>
          <wp:inline distT="0" distB="0" distL="0" distR="0" wp14:anchorId="6FD4E69A" wp14:editId="559FA1EC">
            <wp:extent cx="3261360" cy="7061128"/>
            <wp:effectExtent l="0" t="0" r="0" b="6985"/>
            <wp:docPr id="46" name="Picture 46" descr="G:\Desktop\Ky2nam5\XLA\BackGroundSubtraction\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Desktop\Ky2nam5\XLA\BackGroundSubtraction\image\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267666" cy="7074782"/>
                    </a:xfrm>
                    <a:prstGeom prst="rect">
                      <a:avLst/>
                    </a:prstGeom>
                    <a:noFill/>
                    <a:ln>
                      <a:noFill/>
                    </a:ln>
                  </pic:spPr>
                </pic:pic>
              </a:graphicData>
            </a:graphic>
          </wp:inline>
        </w:drawing>
      </w:r>
    </w:p>
    <w:p w:rsidR="00E366F5" w:rsidRDefault="00242FF3" w:rsidP="00597A0B">
      <w:pPr>
        <w:pStyle w:val="Caption"/>
        <w:rPr>
          <w:noProof/>
        </w:rPr>
      </w:pPr>
      <w:bookmarkStart w:id="56" w:name="_Toc36564196"/>
      <w:r>
        <w:t xml:space="preserve">Hình  </w:t>
      </w:r>
      <w:r w:rsidR="0067752C">
        <w:fldChar w:fldCharType="begin"/>
      </w:r>
      <w:r w:rsidR="0067752C">
        <w:instrText xml:space="preserve"> SEQ Hình_ \* ARABIC </w:instrText>
      </w:r>
      <w:r w:rsidR="0067752C">
        <w:fldChar w:fldCharType="separate"/>
      </w:r>
      <w:r w:rsidR="00597A0B">
        <w:rPr>
          <w:noProof/>
        </w:rPr>
        <w:t>39</w:t>
      </w:r>
      <w:r w:rsidR="0067752C">
        <w:rPr>
          <w:noProof/>
        </w:rPr>
        <w:fldChar w:fldCharType="end"/>
      </w:r>
      <w:r>
        <w:t xml:space="preserve">. Ảnh </w:t>
      </w:r>
      <w:r w:rsidR="004D125E">
        <w:t xml:space="preserve">gốc </w:t>
      </w:r>
      <w:r>
        <w:t>thử nghiệm 3</w:t>
      </w:r>
      <w:bookmarkEnd w:id="56"/>
      <w:r w:rsidR="00E366F5">
        <w:rPr>
          <w:noProof/>
        </w:rPr>
        <w:br w:type="page"/>
      </w:r>
    </w:p>
    <w:p w:rsidR="00290A79" w:rsidRDefault="00290A79" w:rsidP="00290A79">
      <w:pPr>
        <w:spacing w:beforeLines="60" w:before="144" w:afterLines="60" w:after="144" w:line="271" w:lineRule="auto"/>
        <w:jc w:val="both"/>
        <w:rPr>
          <w:noProof/>
        </w:rPr>
      </w:pPr>
      <w:r w:rsidRPr="00290A79">
        <w:rPr>
          <w:noProof/>
        </w:rPr>
        <w:lastRenderedPageBreak/>
        <w:t xml:space="preserve">- Hình ảnh sau khi tách </w:t>
      </w:r>
      <w:r w:rsidR="00396EAC">
        <w:rPr>
          <w:noProof/>
        </w:rPr>
        <w:t xml:space="preserve">thẻ học viên </w:t>
      </w:r>
      <w:r w:rsidRPr="00290A79">
        <w:rPr>
          <w:noProof/>
        </w:rPr>
        <w:t>khỏi ảnh gốc (loại bỏ nền):</w:t>
      </w:r>
    </w:p>
    <w:p w:rsidR="00F50A3F" w:rsidRDefault="00CC0A72" w:rsidP="00CC0A72">
      <w:pPr>
        <w:keepNext/>
        <w:spacing w:beforeLines="60" w:before="144" w:afterLines="60" w:after="144" w:line="271" w:lineRule="auto"/>
        <w:jc w:val="center"/>
      </w:pPr>
      <w:r w:rsidRPr="00CC0A72">
        <w:rPr>
          <w:noProof/>
        </w:rPr>
        <w:drawing>
          <wp:inline distT="0" distB="0" distL="0" distR="0" wp14:anchorId="6813BDDD" wp14:editId="5867AD09">
            <wp:extent cx="5291557" cy="3291840"/>
            <wp:effectExtent l="0" t="0" r="4445" b="3810"/>
            <wp:docPr id="47" name="Picture 47" descr="G:\Desktop\Ky2nam5\XLA\BackGroundSubtraction\image\cropp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Desktop\Ky2nam5\XLA\BackGroundSubtraction\image\cropped\3.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98904" cy="3296411"/>
                    </a:xfrm>
                    <a:prstGeom prst="rect">
                      <a:avLst/>
                    </a:prstGeom>
                    <a:noFill/>
                    <a:ln>
                      <a:noFill/>
                    </a:ln>
                  </pic:spPr>
                </pic:pic>
              </a:graphicData>
            </a:graphic>
          </wp:inline>
        </w:drawing>
      </w:r>
    </w:p>
    <w:p w:rsidR="00C03866" w:rsidRDefault="00F50A3F" w:rsidP="00597A0B">
      <w:pPr>
        <w:pStyle w:val="Caption"/>
      </w:pPr>
      <w:bookmarkStart w:id="57" w:name="_Toc36564197"/>
      <w:r>
        <w:t xml:space="preserve">Hình  </w:t>
      </w:r>
      <w:r w:rsidR="0067752C">
        <w:fldChar w:fldCharType="begin"/>
      </w:r>
      <w:r w:rsidR="0067752C">
        <w:instrText xml:space="preserve"> SEQ Hình_ \* ARABIC </w:instrText>
      </w:r>
      <w:r w:rsidR="0067752C">
        <w:fldChar w:fldCharType="separate"/>
      </w:r>
      <w:r w:rsidR="00597A0B">
        <w:rPr>
          <w:noProof/>
        </w:rPr>
        <w:t>40</w:t>
      </w:r>
      <w:r w:rsidR="0067752C">
        <w:rPr>
          <w:noProof/>
        </w:rPr>
        <w:fldChar w:fldCharType="end"/>
      </w:r>
      <w:r w:rsidR="000B7A01">
        <w:t>.</w:t>
      </w:r>
      <w:r w:rsidR="006F1982">
        <w:t xml:space="preserve"> </w:t>
      </w:r>
      <w:r w:rsidR="000B7A01" w:rsidRPr="000B7A01">
        <w:t>Ảnh thử nghiệ</w:t>
      </w:r>
      <w:r w:rsidR="00AE1ECC">
        <w:t>m 3</w:t>
      </w:r>
      <w:r w:rsidR="000B7A01" w:rsidRPr="000B7A01">
        <w:t xml:space="preserve"> sau khi tách bằng thư viện Tensoflow</w:t>
      </w:r>
      <w:bookmarkEnd w:id="57"/>
    </w:p>
    <w:p w:rsidR="005F6D69" w:rsidRDefault="005F6D69" w:rsidP="005F6D69">
      <w:pPr>
        <w:spacing w:beforeLines="60" w:before="144" w:afterLines="60" w:after="144" w:line="271" w:lineRule="auto"/>
      </w:pPr>
      <w:r w:rsidRPr="005F6D69">
        <w:t>- Ảnh sau khi loại bỏ chữ nền:</w:t>
      </w:r>
    </w:p>
    <w:p w:rsidR="007C1ECD" w:rsidRDefault="007C1ECD" w:rsidP="007C1ECD">
      <w:pPr>
        <w:spacing w:beforeLines="60" w:before="144" w:afterLines="60" w:after="144" w:line="271" w:lineRule="auto"/>
        <w:jc w:val="center"/>
      </w:pPr>
      <w:r w:rsidRPr="007C1ECD">
        <w:rPr>
          <w:noProof/>
        </w:rPr>
        <w:drawing>
          <wp:inline distT="0" distB="0" distL="0" distR="0" wp14:anchorId="1C6625BD" wp14:editId="15C2739E">
            <wp:extent cx="5295900" cy="3294128"/>
            <wp:effectExtent l="0" t="0" r="0" b="1905"/>
            <wp:docPr id="51" name="Picture 51" descr="G:\Desktop\Ky2nam5\XLA\BackGroundSubtraction\image\clearB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Desktop\Ky2nam5\XLA\BackGroundSubtraction\image\clearBG\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0890" cy="3303452"/>
                    </a:xfrm>
                    <a:prstGeom prst="rect">
                      <a:avLst/>
                    </a:prstGeom>
                    <a:noFill/>
                    <a:ln>
                      <a:noFill/>
                    </a:ln>
                  </pic:spPr>
                </pic:pic>
              </a:graphicData>
            </a:graphic>
          </wp:inline>
        </w:drawing>
      </w:r>
    </w:p>
    <w:p w:rsidR="007C1ECD" w:rsidRPr="00B43806" w:rsidRDefault="00B43806" w:rsidP="00597A0B">
      <w:pPr>
        <w:pStyle w:val="Caption"/>
      </w:pPr>
      <w:bookmarkStart w:id="58" w:name="_Toc36564198"/>
      <w:r>
        <w:t xml:space="preserve">Hình  </w:t>
      </w:r>
      <w:r w:rsidR="0067752C">
        <w:fldChar w:fldCharType="begin"/>
      </w:r>
      <w:r w:rsidR="0067752C">
        <w:instrText xml:space="preserve"> SEQ Hình_ \* ARABIC </w:instrText>
      </w:r>
      <w:r w:rsidR="0067752C">
        <w:fldChar w:fldCharType="separate"/>
      </w:r>
      <w:r w:rsidR="00597A0B">
        <w:rPr>
          <w:noProof/>
        </w:rPr>
        <w:t>41</w:t>
      </w:r>
      <w:r w:rsidR="0067752C">
        <w:rPr>
          <w:noProof/>
        </w:rPr>
        <w:fldChar w:fldCharType="end"/>
      </w:r>
      <w:r>
        <w:t xml:space="preserve">. </w:t>
      </w:r>
      <w:r w:rsidRPr="00B43806">
        <w:t>Ảnh thử nghiệm 3 sau khi</w:t>
      </w:r>
      <w:r>
        <w:t xml:space="preserve"> xóa chữ nền</w:t>
      </w:r>
      <w:bookmarkEnd w:id="58"/>
    </w:p>
    <w:p w:rsidR="00DD6362" w:rsidRDefault="0053258A" w:rsidP="002C1D9D">
      <w:pPr>
        <w:spacing w:beforeLines="60" w:before="144" w:afterLines="60" w:after="144" w:line="271" w:lineRule="auto"/>
        <w:jc w:val="center"/>
      </w:pPr>
      <w:r w:rsidRPr="0053258A">
        <w:lastRenderedPageBreak/>
        <w:t>- Các thành phần tách được và kết quả thu được khi trích xuất ký tự với Tesseract:</w:t>
      </w:r>
    </w:p>
    <w:p w:rsidR="00952A46" w:rsidRDefault="000A4644" w:rsidP="000A4644">
      <w:pPr>
        <w:spacing w:beforeLines="60" w:before="144" w:afterLines="60" w:after="144" w:line="271" w:lineRule="auto"/>
        <w:jc w:val="center"/>
      </w:pPr>
      <w:r w:rsidRPr="000A4644">
        <w:rPr>
          <w:noProof/>
        </w:rPr>
        <w:drawing>
          <wp:inline distT="0" distB="0" distL="0" distR="0" wp14:anchorId="5FDA3177" wp14:editId="50A87D7E">
            <wp:extent cx="3375660" cy="3825240"/>
            <wp:effectExtent l="0" t="0" r="0" b="3810"/>
            <wp:docPr id="52" name="Picture 52" descr="C:\Users\Katsukid\Desktop\ouput\area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tsukid\Desktop\ouput\areas_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75660" cy="3825240"/>
                    </a:xfrm>
                    <a:prstGeom prst="rect">
                      <a:avLst/>
                    </a:prstGeom>
                    <a:noFill/>
                    <a:ln>
                      <a:noFill/>
                    </a:ln>
                  </pic:spPr>
                </pic:pic>
              </a:graphicData>
            </a:graphic>
          </wp:inline>
        </w:drawing>
      </w:r>
      <w:r w:rsidRPr="000A4644">
        <w:rPr>
          <w:noProof/>
        </w:rPr>
        <w:drawing>
          <wp:inline distT="0" distB="0" distL="0" distR="0" wp14:anchorId="6AE32DC0" wp14:editId="285F1CEE">
            <wp:extent cx="3730034" cy="3223260"/>
            <wp:effectExtent l="0" t="0" r="3810" b="0"/>
            <wp:docPr id="53" name="Picture 53" descr="C:\Users\Katsukid\Desktop\ouput\result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tsukid\Desktop\ouput\result_3.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45874" cy="3236948"/>
                    </a:xfrm>
                    <a:prstGeom prst="rect">
                      <a:avLst/>
                    </a:prstGeom>
                    <a:noFill/>
                    <a:ln>
                      <a:noFill/>
                    </a:ln>
                  </pic:spPr>
                </pic:pic>
              </a:graphicData>
            </a:graphic>
          </wp:inline>
        </w:drawing>
      </w:r>
    </w:p>
    <w:p w:rsidR="00F50A3F" w:rsidRDefault="00F50A3F" w:rsidP="00597A0B">
      <w:pPr>
        <w:pStyle w:val="Caption"/>
      </w:pPr>
      <w:bookmarkStart w:id="59" w:name="_Toc36564199"/>
      <w:r>
        <w:t xml:space="preserve">Hình  </w:t>
      </w:r>
      <w:r w:rsidR="0067752C">
        <w:fldChar w:fldCharType="begin"/>
      </w:r>
      <w:r w:rsidR="0067752C">
        <w:instrText xml:space="preserve"> SEQ Hình_ \* ARABIC </w:instrText>
      </w:r>
      <w:r w:rsidR="0067752C">
        <w:fldChar w:fldCharType="separate"/>
      </w:r>
      <w:r w:rsidR="00597A0B">
        <w:rPr>
          <w:noProof/>
        </w:rPr>
        <w:t>42</w:t>
      </w:r>
      <w:r w:rsidR="0067752C">
        <w:rPr>
          <w:noProof/>
        </w:rPr>
        <w:fldChar w:fldCharType="end"/>
      </w:r>
      <w:r>
        <w:t>.</w:t>
      </w:r>
      <w:r w:rsidR="005C1E8E" w:rsidRPr="005C1E8E">
        <w:t xml:space="preserve"> Các thành phần tách được và kết quả thu được khi trích xuất ký tự với Tesseract ả</w:t>
      </w:r>
      <w:r w:rsidR="005C1E8E">
        <w:t>nh 3</w:t>
      </w:r>
      <w:bookmarkEnd w:id="59"/>
    </w:p>
    <w:p w:rsidR="001771D0" w:rsidRDefault="001771D0" w:rsidP="002B7F33">
      <w:pPr>
        <w:spacing w:beforeLines="60" w:before="144" w:afterLines="60" w:after="144" w:line="271" w:lineRule="auto"/>
        <w:jc w:val="both"/>
      </w:pPr>
      <w:r>
        <w:br w:type="page"/>
      </w:r>
    </w:p>
    <w:p w:rsidR="00A5052A" w:rsidRDefault="007A18FA" w:rsidP="00E93641">
      <w:pPr>
        <w:pStyle w:val="Heading2"/>
      </w:pPr>
      <w:bookmarkStart w:id="60" w:name="_Toc38698833"/>
      <w:r>
        <w:lastRenderedPageBreak/>
        <w:t>5</w:t>
      </w:r>
      <w:r w:rsidR="00A5052A">
        <w:t>. Đánh giá:</w:t>
      </w:r>
      <w:bookmarkEnd w:id="60"/>
    </w:p>
    <w:p w:rsidR="00D83AA3" w:rsidRDefault="000E19CD" w:rsidP="000126EE">
      <w:pPr>
        <w:spacing w:beforeLines="60" w:before="144" w:afterLines="60" w:after="144" w:line="271" w:lineRule="auto"/>
      </w:pPr>
      <w:r>
        <w:t>#</w:t>
      </w:r>
      <w:r w:rsidR="005332F3">
        <w:t xml:space="preserve"> Độ chính xác</w:t>
      </w:r>
      <w:r w:rsidR="000C3C71">
        <w:t xml:space="preserve"> của giải thuật</w:t>
      </w:r>
      <w:r w:rsidR="007F4EF1">
        <w:t xml:space="preserve"> trên 20 ảnh thử nghiệm</w:t>
      </w:r>
      <w:r w:rsidR="008A05BD">
        <w:t>:</w:t>
      </w:r>
    </w:p>
    <w:tbl>
      <w:tblPr>
        <w:tblStyle w:val="TableGrid"/>
        <w:tblW w:w="0" w:type="auto"/>
        <w:tblLook w:val="04A0" w:firstRow="1" w:lastRow="0" w:firstColumn="1" w:lastColumn="0" w:noHBand="0" w:noVBand="1"/>
      </w:tblPr>
      <w:tblGrid>
        <w:gridCol w:w="715"/>
        <w:gridCol w:w="2115"/>
        <w:gridCol w:w="1856"/>
        <w:gridCol w:w="1609"/>
        <w:gridCol w:w="1625"/>
        <w:gridCol w:w="1474"/>
      </w:tblGrid>
      <w:tr w:rsidR="00C143AA" w:rsidTr="006601A1">
        <w:tc>
          <w:tcPr>
            <w:tcW w:w="715" w:type="dxa"/>
          </w:tcPr>
          <w:p w:rsidR="00C143AA" w:rsidRDefault="00C143AA" w:rsidP="000126EE">
            <w:pPr>
              <w:spacing w:beforeLines="60" w:before="144" w:afterLines="60" w:after="144" w:line="271" w:lineRule="auto"/>
            </w:pPr>
            <w:r>
              <w:t>STT</w:t>
            </w:r>
          </w:p>
        </w:tc>
        <w:tc>
          <w:tcPr>
            <w:tcW w:w="2115" w:type="dxa"/>
            <w:vAlign w:val="center"/>
          </w:tcPr>
          <w:p w:rsidR="00C143AA" w:rsidRDefault="00C143AA" w:rsidP="00E6095E">
            <w:pPr>
              <w:spacing w:beforeLines="60" w:before="144" w:afterLines="60" w:after="144" w:line="271" w:lineRule="auto"/>
              <w:jc w:val="center"/>
            </w:pPr>
            <w:r>
              <w:t>Nội dung đánh giá</w:t>
            </w:r>
          </w:p>
        </w:tc>
        <w:tc>
          <w:tcPr>
            <w:tcW w:w="1856" w:type="dxa"/>
            <w:vAlign w:val="center"/>
          </w:tcPr>
          <w:p w:rsidR="00C143AA" w:rsidRDefault="00C143AA" w:rsidP="00FB375E">
            <w:pPr>
              <w:spacing w:beforeLines="60" w:before="144" w:afterLines="60" w:after="144" w:line="271" w:lineRule="auto"/>
              <w:ind w:left="-109" w:right="-94"/>
              <w:jc w:val="center"/>
            </w:pPr>
            <w:r w:rsidRPr="00C143AA">
              <w:t>Số lần áp dụng</w:t>
            </w:r>
            <w:r>
              <w:t xml:space="preserve"> trên mỗi ảnh</w:t>
            </w:r>
          </w:p>
        </w:tc>
        <w:tc>
          <w:tcPr>
            <w:tcW w:w="1609" w:type="dxa"/>
            <w:vAlign w:val="center"/>
          </w:tcPr>
          <w:p w:rsidR="00C143AA" w:rsidRDefault="00C143AA" w:rsidP="00E6095E">
            <w:pPr>
              <w:spacing w:beforeLines="60" w:before="144" w:afterLines="60" w:after="144" w:line="271" w:lineRule="auto"/>
              <w:jc w:val="center"/>
            </w:pPr>
            <w:r>
              <w:t>Tổng số lần áp dụng</w:t>
            </w:r>
          </w:p>
        </w:tc>
        <w:tc>
          <w:tcPr>
            <w:tcW w:w="1625" w:type="dxa"/>
            <w:vAlign w:val="center"/>
          </w:tcPr>
          <w:p w:rsidR="00C143AA" w:rsidRDefault="00C143AA" w:rsidP="00E6095E">
            <w:pPr>
              <w:spacing w:beforeLines="60" w:before="144" w:afterLines="60" w:after="144" w:line="271" w:lineRule="auto"/>
              <w:jc w:val="center"/>
            </w:pPr>
            <w:r>
              <w:t>Số lần chính xác</w:t>
            </w:r>
          </w:p>
        </w:tc>
        <w:tc>
          <w:tcPr>
            <w:tcW w:w="1474" w:type="dxa"/>
            <w:vAlign w:val="center"/>
          </w:tcPr>
          <w:p w:rsidR="00C143AA" w:rsidRDefault="006A02E4" w:rsidP="00E6095E">
            <w:pPr>
              <w:spacing w:beforeLines="60" w:before="144" w:afterLines="60" w:after="144" w:line="271" w:lineRule="auto"/>
              <w:jc w:val="center"/>
            </w:pPr>
            <w:r>
              <w:t>Tỷ lệ chính xác</w:t>
            </w:r>
          </w:p>
        </w:tc>
      </w:tr>
      <w:tr w:rsidR="00C143AA" w:rsidTr="00CE29FF">
        <w:tc>
          <w:tcPr>
            <w:tcW w:w="715" w:type="dxa"/>
            <w:vAlign w:val="center"/>
          </w:tcPr>
          <w:p w:rsidR="00C143AA" w:rsidRDefault="00CE29FF" w:rsidP="00CE29FF">
            <w:pPr>
              <w:spacing w:beforeLines="60" w:before="144" w:afterLines="60" w:after="144" w:line="271" w:lineRule="auto"/>
              <w:jc w:val="center"/>
            </w:pPr>
            <w:r>
              <w:t>1</w:t>
            </w:r>
          </w:p>
        </w:tc>
        <w:tc>
          <w:tcPr>
            <w:tcW w:w="2115" w:type="dxa"/>
          </w:tcPr>
          <w:p w:rsidR="00C143AA" w:rsidRDefault="006A02E4" w:rsidP="00D17D44">
            <w:pPr>
              <w:spacing w:beforeLines="60" w:before="144" w:afterLines="60" w:after="144" w:line="271" w:lineRule="auto"/>
              <w:jc w:val="center"/>
            </w:pPr>
            <w:r w:rsidRPr="006A02E4">
              <w:t>Đánh giá khoanh vùng lựa chọn</w:t>
            </w:r>
          </w:p>
        </w:tc>
        <w:tc>
          <w:tcPr>
            <w:tcW w:w="1856" w:type="dxa"/>
            <w:vAlign w:val="center"/>
          </w:tcPr>
          <w:p w:rsidR="00C143AA" w:rsidRDefault="006A02E4" w:rsidP="00FF4782">
            <w:pPr>
              <w:spacing w:beforeLines="60" w:before="144" w:afterLines="60" w:after="144" w:line="271" w:lineRule="auto"/>
              <w:jc w:val="center"/>
            </w:pPr>
            <w:r>
              <w:t>1</w:t>
            </w:r>
          </w:p>
        </w:tc>
        <w:tc>
          <w:tcPr>
            <w:tcW w:w="1609" w:type="dxa"/>
            <w:vAlign w:val="center"/>
          </w:tcPr>
          <w:p w:rsidR="00C143AA" w:rsidRDefault="006A02E4" w:rsidP="00FF4782">
            <w:pPr>
              <w:spacing w:beforeLines="60" w:before="144" w:afterLines="60" w:after="144" w:line="271" w:lineRule="auto"/>
              <w:jc w:val="center"/>
            </w:pPr>
            <w:r>
              <w:t>20</w:t>
            </w:r>
          </w:p>
        </w:tc>
        <w:tc>
          <w:tcPr>
            <w:tcW w:w="1625" w:type="dxa"/>
            <w:vAlign w:val="center"/>
          </w:tcPr>
          <w:p w:rsidR="00C143AA" w:rsidRDefault="006A02E4" w:rsidP="00FF4782">
            <w:pPr>
              <w:spacing w:beforeLines="60" w:before="144" w:afterLines="60" w:after="144" w:line="271" w:lineRule="auto"/>
              <w:jc w:val="center"/>
            </w:pPr>
            <w:r>
              <w:t>20</w:t>
            </w:r>
          </w:p>
        </w:tc>
        <w:tc>
          <w:tcPr>
            <w:tcW w:w="1474" w:type="dxa"/>
            <w:vAlign w:val="center"/>
          </w:tcPr>
          <w:p w:rsidR="00C143AA" w:rsidRDefault="006A02E4"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2</w:t>
            </w:r>
          </w:p>
        </w:tc>
        <w:tc>
          <w:tcPr>
            <w:tcW w:w="2115" w:type="dxa"/>
          </w:tcPr>
          <w:p w:rsidR="00C143AA" w:rsidRDefault="006A02E4" w:rsidP="00D17D44">
            <w:pPr>
              <w:spacing w:beforeLines="60" w:before="144" w:afterLines="60" w:after="144" w:line="271" w:lineRule="auto"/>
              <w:jc w:val="center"/>
            </w:pPr>
            <w:r w:rsidRPr="006A02E4">
              <w:t>Đánh giá bóc tách ký tự</w:t>
            </w:r>
          </w:p>
        </w:tc>
        <w:tc>
          <w:tcPr>
            <w:tcW w:w="1856" w:type="dxa"/>
            <w:vAlign w:val="center"/>
          </w:tcPr>
          <w:p w:rsidR="00C143AA" w:rsidRDefault="006A02E4" w:rsidP="00FF4782">
            <w:pPr>
              <w:spacing w:beforeLines="60" w:before="144" w:afterLines="60" w:after="144" w:line="271" w:lineRule="auto"/>
              <w:jc w:val="center"/>
            </w:pPr>
            <w:r>
              <w:t>5</w:t>
            </w:r>
          </w:p>
        </w:tc>
        <w:tc>
          <w:tcPr>
            <w:tcW w:w="1609" w:type="dxa"/>
            <w:vAlign w:val="center"/>
          </w:tcPr>
          <w:p w:rsidR="00C143AA" w:rsidRDefault="006A02E4" w:rsidP="00FF4782">
            <w:pPr>
              <w:spacing w:beforeLines="60" w:before="144" w:afterLines="60" w:after="144" w:line="271" w:lineRule="auto"/>
              <w:jc w:val="center"/>
            </w:pPr>
            <w:r>
              <w:t>100</w:t>
            </w:r>
          </w:p>
        </w:tc>
        <w:tc>
          <w:tcPr>
            <w:tcW w:w="1625" w:type="dxa"/>
            <w:vAlign w:val="center"/>
          </w:tcPr>
          <w:p w:rsidR="00C143AA" w:rsidRDefault="00985014" w:rsidP="00FF4782">
            <w:pPr>
              <w:spacing w:beforeLines="60" w:before="144" w:afterLines="60" w:after="144" w:line="271" w:lineRule="auto"/>
              <w:jc w:val="center"/>
            </w:pPr>
            <w:r>
              <w:t>100</w:t>
            </w:r>
          </w:p>
        </w:tc>
        <w:tc>
          <w:tcPr>
            <w:tcW w:w="1474" w:type="dxa"/>
            <w:vAlign w:val="center"/>
          </w:tcPr>
          <w:p w:rsidR="00C143AA" w:rsidRDefault="00C8253E" w:rsidP="00FF4782">
            <w:pPr>
              <w:spacing w:beforeLines="60" w:before="144" w:afterLines="60" w:after="144" w:line="271" w:lineRule="auto"/>
              <w:jc w:val="center"/>
            </w:pPr>
            <w:r>
              <w:t>100</w:t>
            </w:r>
          </w:p>
        </w:tc>
      </w:tr>
      <w:tr w:rsidR="00C143AA" w:rsidTr="00CE29FF">
        <w:tc>
          <w:tcPr>
            <w:tcW w:w="715" w:type="dxa"/>
            <w:vAlign w:val="center"/>
          </w:tcPr>
          <w:p w:rsidR="00C143AA" w:rsidRDefault="00CE29FF" w:rsidP="00CE29FF">
            <w:pPr>
              <w:spacing w:beforeLines="60" w:before="144" w:afterLines="60" w:after="144" w:line="271" w:lineRule="auto"/>
              <w:jc w:val="center"/>
            </w:pPr>
            <w:r>
              <w:t>3</w:t>
            </w:r>
          </w:p>
        </w:tc>
        <w:tc>
          <w:tcPr>
            <w:tcW w:w="2115" w:type="dxa"/>
          </w:tcPr>
          <w:p w:rsidR="00C143AA" w:rsidRDefault="006A02E4" w:rsidP="00D17D44">
            <w:pPr>
              <w:spacing w:beforeLines="60" w:before="144" w:afterLines="60" w:after="144" w:line="271" w:lineRule="auto"/>
              <w:jc w:val="center"/>
            </w:pPr>
            <w:r w:rsidRPr="006A02E4">
              <w:t>Đánh giá nhận dạng ký tự</w:t>
            </w:r>
          </w:p>
        </w:tc>
        <w:tc>
          <w:tcPr>
            <w:tcW w:w="1856" w:type="dxa"/>
            <w:vAlign w:val="center"/>
          </w:tcPr>
          <w:p w:rsidR="00C143AA" w:rsidRDefault="006A02E4" w:rsidP="00FF4782">
            <w:pPr>
              <w:spacing w:beforeLines="60" w:before="144" w:afterLines="60" w:after="144" w:line="271" w:lineRule="auto"/>
              <w:jc w:val="center"/>
            </w:pPr>
            <w:r>
              <w:t>x</w:t>
            </w:r>
          </w:p>
        </w:tc>
        <w:tc>
          <w:tcPr>
            <w:tcW w:w="1609" w:type="dxa"/>
            <w:vAlign w:val="center"/>
          </w:tcPr>
          <w:p w:rsidR="00C143AA" w:rsidRDefault="006A02E4" w:rsidP="00FF4782">
            <w:pPr>
              <w:spacing w:beforeLines="60" w:before="144" w:afterLines="60" w:after="144" w:line="271" w:lineRule="auto"/>
              <w:jc w:val="center"/>
            </w:pPr>
            <w:r>
              <w:t>924</w:t>
            </w:r>
          </w:p>
        </w:tc>
        <w:tc>
          <w:tcPr>
            <w:tcW w:w="1625" w:type="dxa"/>
            <w:vAlign w:val="center"/>
          </w:tcPr>
          <w:p w:rsidR="00C143AA" w:rsidRDefault="00767C1A" w:rsidP="00FF4782">
            <w:pPr>
              <w:spacing w:beforeLines="60" w:before="144" w:afterLines="60" w:after="144" w:line="271" w:lineRule="auto"/>
              <w:jc w:val="center"/>
            </w:pPr>
            <w:r>
              <w:t>897</w:t>
            </w:r>
          </w:p>
        </w:tc>
        <w:tc>
          <w:tcPr>
            <w:tcW w:w="1474" w:type="dxa"/>
            <w:vAlign w:val="center"/>
          </w:tcPr>
          <w:p w:rsidR="00C143AA" w:rsidRDefault="00C8253E" w:rsidP="00FF4782">
            <w:pPr>
              <w:spacing w:beforeLines="60" w:before="144" w:afterLines="60" w:after="144" w:line="271" w:lineRule="auto"/>
              <w:jc w:val="center"/>
            </w:pPr>
            <w:r>
              <w:t>97.077</w:t>
            </w:r>
          </w:p>
        </w:tc>
      </w:tr>
    </w:tbl>
    <w:p w:rsidR="00EC36C5" w:rsidRDefault="009139B6" w:rsidP="005507CE">
      <w:r>
        <w:t xml:space="preserve">- Số lần nhận dạng sai ký tự số “5” và ký tự “S” là: </w:t>
      </w:r>
      <w:r w:rsidR="00BB0504">
        <w:t>14</w:t>
      </w:r>
      <w:r w:rsidR="00074A77">
        <w:t>/20</w:t>
      </w:r>
      <w:r w:rsidR="009117E1">
        <w:t xml:space="preserve"> = 70% và </w:t>
      </w:r>
      <w:r w:rsidR="00EC36C5">
        <w:t>chiếm 14/27 = 51.85</w:t>
      </w:r>
      <w:r w:rsidR="002F7748">
        <w:t>2</w:t>
      </w:r>
      <w:r w:rsidR="00EC36C5">
        <w:t xml:space="preserve"> % lỗi nhận dạng ký tự</w:t>
      </w:r>
      <w:r w:rsidR="009117E1">
        <w:t>.</w:t>
      </w:r>
    </w:p>
    <w:p w:rsidR="002014D0" w:rsidRDefault="006032D1" w:rsidP="005507CE">
      <w:r>
        <w:t xml:space="preserve">- Số lần </w:t>
      </w:r>
      <w:r w:rsidRPr="006032D1">
        <w:t xml:space="preserve">nhận dạng sai </w:t>
      </w:r>
      <w:r>
        <w:t xml:space="preserve">dấu “~” trong ký tự tiếng </w:t>
      </w:r>
      <w:r w:rsidR="007763D1">
        <w:t>Việt</w:t>
      </w:r>
      <w:r w:rsidR="00C67F7E">
        <w:t xml:space="preserve"> là: </w:t>
      </w:r>
      <w:r w:rsidR="007F3D58">
        <w:t>6/6</w:t>
      </w:r>
      <w:r w:rsidR="00847B51">
        <w:t xml:space="preserve"> = 100%</w:t>
      </w:r>
      <w:r w:rsidR="00A827FB">
        <w:t xml:space="preserve"> và chiế</w:t>
      </w:r>
      <w:r w:rsidR="007F3D58">
        <w:t>m 6</w:t>
      </w:r>
      <w:r w:rsidR="00A827FB">
        <w:t xml:space="preserve">/27 = </w:t>
      </w:r>
      <w:r w:rsidR="002A29F6">
        <w:t>22.2</w:t>
      </w:r>
      <w:r w:rsidR="00A827FB">
        <w:t>2</w:t>
      </w:r>
      <w:r w:rsidR="00615A9B">
        <w:t>2</w:t>
      </w:r>
      <w:r w:rsidR="00A827FB">
        <w:t xml:space="preserve"> lỗi nhận dạng ký tự</w:t>
      </w:r>
      <w:r w:rsidR="00270572">
        <w:t>.</w:t>
      </w:r>
    </w:p>
    <w:p w:rsidR="000E19CD" w:rsidRDefault="00717195" w:rsidP="001E7F68">
      <w:pPr>
        <w:pStyle w:val="Heading2"/>
      </w:pPr>
      <w:bookmarkStart w:id="61" w:name="_Toc38698834"/>
      <w:r>
        <w:t>6.</w:t>
      </w:r>
      <w:r w:rsidR="00AB3396">
        <w:t xml:space="preserve"> Kết luậ</w:t>
      </w:r>
      <w:r w:rsidR="00542070">
        <w:t>n</w:t>
      </w:r>
      <w:bookmarkEnd w:id="61"/>
    </w:p>
    <w:p w:rsidR="008773ED" w:rsidRDefault="008773ED" w:rsidP="00680117">
      <w:pPr>
        <w:spacing w:beforeLines="60" w:before="144" w:afterLines="60" w:after="144" w:line="271" w:lineRule="auto"/>
        <w:jc w:val="both"/>
      </w:pPr>
      <w:r>
        <w:tab/>
        <w:t xml:space="preserve">Với ảnh </w:t>
      </w:r>
      <w:r w:rsidR="00DB5801">
        <w:t xml:space="preserve">đầu vào </w:t>
      </w:r>
      <w:r w:rsidRPr="008773ED">
        <w:t xml:space="preserve">chất lượng </w:t>
      </w:r>
      <w:r>
        <w:t xml:space="preserve">tốt, chương trình cho kết quả </w:t>
      </w:r>
      <w:r w:rsidR="008E2667">
        <w:t>khá tốt</w:t>
      </w:r>
      <w:r w:rsidR="00E54849">
        <w:t>:</w:t>
      </w:r>
    </w:p>
    <w:p w:rsidR="00B0294F" w:rsidRDefault="006471BA" w:rsidP="00680117">
      <w:pPr>
        <w:spacing w:beforeLines="60" w:before="144" w:afterLines="60" w:after="144" w:line="271" w:lineRule="auto"/>
        <w:jc w:val="both"/>
      </w:pPr>
      <w:r>
        <w:t>-</w:t>
      </w:r>
      <w:r w:rsidR="00646AB8">
        <w:t xml:space="preserve"> Nhận dạng và trích xuất đối tượng sử dụng</w:t>
      </w:r>
      <w:r w:rsidR="002F7748">
        <w:t xml:space="preserve"> thư viện</w:t>
      </w:r>
      <w:r w:rsidR="00646AB8">
        <w:t xml:space="preserve"> Tensorflow cho độ chính xác cao</w:t>
      </w:r>
      <w:r w:rsidR="003A1530">
        <w:t xml:space="preserve"> 100%</w:t>
      </w:r>
      <w:r w:rsidR="00A55183">
        <w:t>.</w:t>
      </w:r>
    </w:p>
    <w:p w:rsidR="00646AB8" w:rsidRDefault="00646AB8" w:rsidP="00A55183">
      <w:pPr>
        <w:spacing w:beforeLines="60" w:before="144" w:afterLines="60" w:after="144" w:line="271" w:lineRule="auto"/>
        <w:jc w:val="both"/>
      </w:pPr>
      <w:r>
        <w:t>- Kỹ thuật P</w:t>
      </w:r>
      <w:r w:rsidRPr="00646AB8">
        <w:t>hân ngưỡng ảnh và Biến đổi hình thái để xác định các vùng biên bao quanh các phần dữ liệu</w:t>
      </w:r>
      <w:r w:rsidR="003A1530">
        <w:t xml:space="preserve"> cho kết quả tốt 100%</w:t>
      </w:r>
      <w:r w:rsidR="00A55183">
        <w:t>.</w:t>
      </w:r>
    </w:p>
    <w:p w:rsidR="00A55183" w:rsidRDefault="00D7489C" w:rsidP="00A55183">
      <w:pPr>
        <w:spacing w:beforeLines="60" w:before="144" w:afterLines="60" w:after="144" w:line="271" w:lineRule="auto"/>
        <w:jc w:val="both"/>
      </w:pPr>
      <w:r>
        <w:t xml:space="preserve">- Nhận dạng và trích xuất ký tự quang học sử dụng </w:t>
      </w:r>
      <w:r w:rsidR="002F7748">
        <w:t>thư viện Tesseract cho độ chính xác khá cao: 97.077% tuy nhiên</w:t>
      </w:r>
      <w:r w:rsidR="00AE5F45">
        <w:t xml:space="preserve"> có điểm yếu khi nhận dạng ký tự “5” và dấu “~” trong ký tự</w:t>
      </w:r>
      <w:r w:rsidR="00621FBF">
        <w:t xml:space="preserve"> t</w:t>
      </w:r>
      <w:r w:rsidR="00AE5F45">
        <w:t>iếng Việt.</w:t>
      </w:r>
    </w:p>
    <w:p w:rsidR="007D2023" w:rsidRDefault="007D2023" w:rsidP="00A55183">
      <w:pPr>
        <w:spacing w:beforeLines="60" w:before="144" w:afterLines="60" w:after="144" w:line="271" w:lineRule="auto"/>
        <w:jc w:val="both"/>
      </w:pPr>
      <w:r>
        <w:t>- Bả</w:t>
      </w:r>
      <w:r w:rsidR="009A426B">
        <w:t>i</w:t>
      </w:r>
      <w:r>
        <w:t xml:space="preserve"> toán có thể phát triển và cải thiện thêm bằng kỹ thuật Biểu thức chính quy.</w:t>
      </w:r>
    </w:p>
    <w:p w:rsidR="00D57FFA" w:rsidRDefault="00D57FFA" w:rsidP="00F6410D">
      <w:pPr>
        <w:spacing w:beforeLines="60" w:before="144" w:afterLines="60" w:after="144" w:line="271" w:lineRule="auto"/>
        <w:jc w:val="both"/>
      </w:pPr>
      <w:r>
        <w:br w:type="page"/>
      </w:r>
    </w:p>
    <w:p w:rsidR="003947C3" w:rsidRDefault="00D57FFA" w:rsidP="00332127">
      <w:pPr>
        <w:pStyle w:val="Heading1"/>
      </w:pPr>
      <w:bookmarkStart w:id="62" w:name="_Toc38698835"/>
      <w:r>
        <w:lastRenderedPageBreak/>
        <w:t>T</w:t>
      </w:r>
      <w:r w:rsidR="007068FB">
        <w:t>ài liệu t</w:t>
      </w:r>
      <w:r>
        <w:t>ham khảo</w:t>
      </w:r>
      <w:bookmarkEnd w:id="62"/>
    </w:p>
    <w:p w:rsidR="00D57FFA" w:rsidRDefault="005802FC" w:rsidP="000126EE">
      <w:pPr>
        <w:spacing w:beforeLines="60" w:before="144" w:afterLines="60" w:after="144" w:line="271" w:lineRule="auto"/>
      </w:pPr>
      <w:r>
        <w:t xml:space="preserve">[1] </w:t>
      </w:r>
      <w:hyperlink r:id="rId93" w:history="1">
        <w:r w:rsidR="0024388B" w:rsidRPr="00015660">
          <w:rPr>
            <w:rStyle w:val="Hyperlink"/>
          </w:rPr>
          <w:t>https://docs.opencv.org/trunk/d9/d61/tutorial_py_morphological_ops.htmlyh</w:t>
        </w:r>
      </w:hyperlink>
    </w:p>
    <w:p w:rsidR="0024388B" w:rsidRDefault="005802FC" w:rsidP="000126EE">
      <w:pPr>
        <w:spacing w:beforeLines="60" w:before="144" w:afterLines="60" w:after="144" w:line="271" w:lineRule="auto"/>
      </w:pPr>
      <w:r>
        <w:t xml:space="preserve">[2] </w:t>
      </w:r>
      <w:hyperlink r:id="rId94" w:history="1">
        <w:r w:rsidR="008B3557" w:rsidRPr="00015660">
          <w:rPr>
            <w:rStyle w:val="Hyperlink"/>
          </w:rPr>
          <w:t>https://medium.com/@WuStangDan/</w:t>
        </w:r>
      </w:hyperlink>
    </w:p>
    <w:p w:rsidR="008B3557" w:rsidRDefault="005802FC" w:rsidP="000126EE">
      <w:pPr>
        <w:spacing w:beforeLines="60" w:before="144" w:afterLines="60" w:after="144" w:line="271" w:lineRule="auto"/>
      </w:pPr>
      <w:r>
        <w:t xml:space="preserve">[3] </w:t>
      </w:r>
      <w:hyperlink r:id="rId95" w:history="1">
        <w:r w:rsidR="00674689" w:rsidRPr="00015660">
          <w:rPr>
            <w:rStyle w:val="Hyperlink"/>
          </w:rPr>
          <w:t>https://github.com/mesutpiskin/id-card-detector</w:t>
        </w:r>
      </w:hyperlink>
    </w:p>
    <w:p w:rsidR="0078643F" w:rsidRDefault="0078643F" w:rsidP="000126EE">
      <w:pPr>
        <w:spacing w:beforeLines="60" w:before="144" w:afterLines="60" w:after="144" w:line="271" w:lineRule="auto"/>
      </w:pPr>
      <w:r>
        <w:t xml:space="preserve">[4] </w:t>
      </w:r>
      <w:hyperlink r:id="rId96" w:history="1">
        <w:r w:rsidR="00671FFB" w:rsidRPr="00015660">
          <w:rPr>
            <w:rStyle w:val="Hyperlink"/>
          </w:rPr>
          <w:t>https://github.com/tesseract-ocr/</w:t>
        </w:r>
      </w:hyperlink>
    </w:p>
    <w:p w:rsidR="00671FFB" w:rsidRDefault="00CA6083" w:rsidP="000126EE">
      <w:pPr>
        <w:spacing w:beforeLines="60" w:before="144" w:afterLines="60" w:after="144" w:line="271" w:lineRule="auto"/>
      </w:pPr>
      <w:r>
        <w:t xml:space="preserve">[5] </w:t>
      </w:r>
      <w:hyperlink r:id="rId97" w:history="1">
        <w:r w:rsidR="00FE0388" w:rsidRPr="00015660">
          <w:rPr>
            <w:rStyle w:val="Hyperlink"/>
          </w:rPr>
          <w:t>https://www.pyimagesearch.com/2017/07/10/using-tesseract-ocr-python/</w:t>
        </w:r>
      </w:hyperlink>
    </w:p>
    <w:p w:rsidR="002F1BFB" w:rsidRPr="005A68EB" w:rsidRDefault="00FE0388" w:rsidP="005A68EB">
      <w:pPr>
        <w:spacing w:beforeLines="60" w:before="144" w:afterLines="60" w:after="144" w:line="271" w:lineRule="auto"/>
        <w:rPr>
          <w:color w:val="0563C1" w:themeColor="hyperlink"/>
          <w:u w:val="single"/>
        </w:rPr>
      </w:pPr>
      <w:r>
        <w:t xml:space="preserve">[6] </w:t>
      </w:r>
      <w:hyperlink r:id="rId98" w:history="1">
        <w:r w:rsidR="000B1837" w:rsidRPr="00015660">
          <w:rPr>
            <w:rStyle w:val="Hyperlink"/>
          </w:rPr>
          <w:t>https://github.com/HarilalOP/OCR-Identity-Cards</w:t>
        </w:r>
      </w:hyperlink>
    </w:p>
    <w:p w:rsidR="006654C0" w:rsidRDefault="00BF27F9" w:rsidP="000126EE">
      <w:pPr>
        <w:spacing w:beforeLines="60" w:before="144" w:afterLines="60" w:after="144" w:line="271" w:lineRule="auto"/>
        <w:rPr>
          <w:w w:val="95"/>
        </w:rPr>
      </w:pPr>
      <w:r>
        <w:t xml:space="preserve">[7] </w:t>
      </w:r>
      <w:hyperlink r:id="rId99" w:history="1">
        <w:r w:rsidR="003033B0" w:rsidRPr="008F49B6">
          <w:rPr>
            <w:rStyle w:val="Hyperlink"/>
            <w:w w:val="95"/>
          </w:rPr>
          <w:t>https://github.com/tesseract-ocr/docs/blob/master/PageLayoutAnalysisICDAR2.pdf</w:t>
        </w:r>
      </w:hyperlink>
    </w:p>
    <w:p w:rsidR="003033B0" w:rsidRDefault="003033B0" w:rsidP="000126EE">
      <w:pPr>
        <w:spacing w:beforeLines="60" w:before="144" w:afterLines="60" w:after="144" w:line="271" w:lineRule="auto"/>
        <w:rPr>
          <w:w w:val="95"/>
        </w:rPr>
      </w:pPr>
      <w:r>
        <w:rPr>
          <w:w w:val="95"/>
        </w:rPr>
        <w:t xml:space="preserve">[8] </w:t>
      </w:r>
      <w:hyperlink r:id="rId100" w:history="1">
        <w:r w:rsidRPr="008F49B6">
          <w:rPr>
            <w:rStyle w:val="Hyperlink"/>
            <w:w w:val="95"/>
          </w:rPr>
          <w:t>https://github.com/tesseract-ocr/docs/blob/master/MOCRadaptingtesseract2.pdf</w:t>
        </w:r>
      </w:hyperlink>
    </w:p>
    <w:p w:rsidR="003033B0" w:rsidRDefault="00EA3314" w:rsidP="000126EE">
      <w:pPr>
        <w:spacing w:beforeLines="60" w:before="144" w:afterLines="60" w:after="144" w:line="271" w:lineRule="auto"/>
      </w:pPr>
      <w:r>
        <w:t xml:space="preserve">[9] </w:t>
      </w:r>
      <w:hyperlink r:id="rId101" w:history="1">
        <w:r>
          <w:rPr>
            <w:rStyle w:val="Hyperlink"/>
          </w:rPr>
          <w:t>https://nttuan8.com/bai-14-long-short-term-memory-lstm/</w:t>
        </w:r>
      </w:hyperlink>
    </w:p>
    <w:p w:rsidR="00EA3314" w:rsidRDefault="00E83FB8" w:rsidP="000126EE">
      <w:pPr>
        <w:spacing w:beforeLines="60" w:before="144" w:afterLines="60" w:after="144" w:line="271" w:lineRule="auto"/>
      </w:pPr>
      <w:r>
        <w:t xml:space="preserve">[10] </w:t>
      </w:r>
      <w:hyperlink r:id="rId102" w:history="1">
        <w:r>
          <w:rPr>
            <w:rStyle w:val="Hyperlink"/>
          </w:rPr>
          <w:t>https://nttuan8.com/bai-13-recurrent-neural-network/</w:t>
        </w:r>
      </w:hyperlink>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p w:rsidR="00EA3314" w:rsidRDefault="00EA3314" w:rsidP="000126EE">
      <w:pPr>
        <w:spacing w:beforeLines="60" w:before="144" w:afterLines="60" w:after="144" w:line="271" w:lineRule="auto"/>
      </w:pPr>
    </w:p>
    <w:sectPr w:rsidR="00EA3314" w:rsidSect="00CD2664">
      <w:footerReference w:type="default" r:id="rId103"/>
      <w:pgSz w:w="12240" w:h="15840" w:code="1"/>
      <w:pgMar w:top="1418" w:right="851" w:bottom="1418" w:left="1985"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52C" w:rsidRDefault="0067752C" w:rsidP="00CD2664">
      <w:pPr>
        <w:spacing w:before="0" w:after="0" w:line="240" w:lineRule="auto"/>
      </w:pPr>
      <w:r>
        <w:separator/>
      </w:r>
    </w:p>
  </w:endnote>
  <w:endnote w:type="continuationSeparator" w:id="0">
    <w:p w:rsidR="0067752C" w:rsidRDefault="0067752C" w:rsidP="00CD266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MMI12">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Raleway">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853172"/>
      <w:docPartObj>
        <w:docPartGallery w:val="Page Numbers (Bottom of Page)"/>
        <w:docPartUnique/>
      </w:docPartObj>
    </w:sdtPr>
    <w:sdtEndPr>
      <w:rPr>
        <w:noProof/>
      </w:rPr>
    </w:sdtEndPr>
    <w:sdtContent>
      <w:p w:rsidR="00467DBD" w:rsidRDefault="00467DBD">
        <w:pPr>
          <w:pStyle w:val="Footer"/>
          <w:jc w:val="right"/>
        </w:pPr>
        <w:r>
          <w:fldChar w:fldCharType="begin"/>
        </w:r>
        <w:r>
          <w:instrText xml:space="preserve"> PAGE   \* MERGEFORMAT </w:instrText>
        </w:r>
        <w:r>
          <w:fldChar w:fldCharType="separate"/>
        </w:r>
        <w:r w:rsidR="002459C1">
          <w:rPr>
            <w:noProof/>
          </w:rPr>
          <w:t>4</w:t>
        </w:r>
        <w:r>
          <w:rPr>
            <w:noProof/>
          </w:rPr>
          <w:fldChar w:fldCharType="end"/>
        </w:r>
      </w:p>
    </w:sdtContent>
  </w:sdt>
  <w:p w:rsidR="00467DBD" w:rsidRDefault="00467DB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52C" w:rsidRDefault="0067752C" w:rsidP="00CD2664">
      <w:pPr>
        <w:spacing w:before="0" w:after="0" w:line="240" w:lineRule="auto"/>
      </w:pPr>
      <w:r>
        <w:separator/>
      </w:r>
    </w:p>
  </w:footnote>
  <w:footnote w:type="continuationSeparator" w:id="0">
    <w:p w:rsidR="0067752C" w:rsidRDefault="0067752C" w:rsidP="00CD266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5C8"/>
    <w:multiLevelType w:val="hybridMultilevel"/>
    <w:tmpl w:val="FD707D92"/>
    <w:lvl w:ilvl="0" w:tplc="04090001">
      <w:start w:val="1"/>
      <w:numFmt w:val="bullet"/>
      <w:lvlText w:val=""/>
      <w:lvlJc w:val="left"/>
      <w:pPr>
        <w:ind w:left="720" w:hanging="360"/>
      </w:pPr>
      <w:rPr>
        <w:rFonts w:ascii="Symbol" w:hAnsi="Symbol" w:hint="default"/>
      </w:rPr>
    </w:lvl>
    <w:lvl w:ilvl="1" w:tplc="5DDAD700">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E4EE4"/>
    <w:multiLevelType w:val="hybridMultilevel"/>
    <w:tmpl w:val="745696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792600"/>
    <w:multiLevelType w:val="multilevel"/>
    <w:tmpl w:val="00FAB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8884499"/>
    <w:multiLevelType w:val="multilevel"/>
    <w:tmpl w:val="EEDC2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112680"/>
    <w:multiLevelType w:val="hybridMultilevel"/>
    <w:tmpl w:val="7B98F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E73CFE"/>
    <w:multiLevelType w:val="hybridMultilevel"/>
    <w:tmpl w:val="30440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6C0165"/>
    <w:multiLevelType w:val="hybridMultilevel"/>
    <w:tmpl w:val="637E4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171857"/>
    <w:multiLevelType w:val="multilevel"/>
    <w:tmpl w:val="51187EBC"/>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8" w15:restartNumberingAfterBreak="0">
    <w:nsid w:val="3B3E6B87"/>
    <w:multiLevelType w:val="multilevel"/>
    <w:tmpl w:val="C2D63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DFF2DB4"/>
    <w:multiLevelType w:val="multilevel"/>
    <w:tmpl w:val="34B09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D7861D4"/>
    <w:multiLevelType w:val="multilevel"/>
    <w:tmpl w:val="A3B84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7D403A"/>
    <w:multiLevelType w:val="multilevel"/>
    <w:tmpl w:val="7CB47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7F9600D7"/>
    <w:multiLevelType w:val="hybridMultilevel"/>
    <w:tmpl w:val="F0B6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5"/>
  </w:num>
  <w:num w:numId="4">
    <w:abstractNumId w:val="6"/>
  </w:num>
  <w:num w:numId="5">
    <w:abstractNumId w:val="4"/>
  </w:num>
  <w:num w:numId="6">
    <w:abstractNumId w:val="12"/>
  </w:num>
  <w:num w:numId="7">
    <w:abstractNumId w:val="0"/>
  </w:num>
  <w:num w:numId="8">
    <w:abstractNumId w:val="1"/>
  </w:num>
  <w:num w:numId="9">
    <w:abstractNumId w:val="7"/>
  </w:num>
  <w:num w:numId="10">
    <w:abstractNumId w:val="3"/>
  </w:num>
  <w:num w:numId="11">
    <w:abstractNumId w:val="10"/>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7C3"/>
    <w:rsid w:val="000004C5"/>
    <w:rsid w:val="00000B65"/>
    <w:rsid w:val="000015DD"/>
    <w:rsid w:val="00004F88"/>
    <w:rsid w:val="00006149"/>
    <w:rsid w:val="00006470"/>
    <w:rsid w:val="00006934"/>
    <w:rsid w:val="00006F52"/>
    <w:rsid w:val="000073C0"/>
    <w:rsid w:val="000103EB"/>
    <w:rsid w:val="000108BD"/>
    <w:rsid w:val="00010C13"/>
    <w:rsid w:val="000117CA"/>
    <w:rsid w:val="000125F2"/>
    <w:rsid w:val="000126EE"/>
    <w:rsid w:val="00014F18"/>
    <w:rsid w:val="0001580A"/>
    <w:rsid w:val="00016749"/>
    <w:rsid w:val="00016804"/>
    <w:rsid w:val="00020B45"/>
    <w:rsid w:val="00021F41"/>
    <w:rsid w:val="000231AC"/>
    <w:rsid w:val="0002447A"/>
    <w:rsid w:val="00024B51"/>
    <w:rsid w:val="000254CC"/>
    <w:rsid w:val="000272B9"/>
    <w:rsid w:val="00027F5A"/>
    <w:rsid w:val="000301A9"/>
    <w:rsid w:val="00031B17"/>
    <w:rsid w:val="0003276E"/>
    <w:rsid w:val="00032D10"/>
    <w:rsid w:val="00033FA1"/>
    <w:rsid w:val="000340D4"/>
    <w:rsid w:val="000357C2"/>
    <w:rsid w:val="00036C62"/>
    <w:rsid w:val="00036EC0"/>
    <w:rsid w:val="00037A30"/>
    <w:rsid w:val="00040223"/>
    <w:rsid w:val="00041D1A"/>
    <w:rsid w:val="00041FB5"/>
    <w:rsid w:val="00043A38"/>
    <w:rsid w:val="0004418D"/>
    <w:rsid w:val="00044B0C"/>
    <w:rsid w:val="0004631A"/>
    <w:rsid w:val="0004705F"/>
    <w:rsid w:val="00050592"/>
    <w:rsid w:val="00051498"/>
    <w:rsid w:val="00052593"/>
    <w:rsid w:val="00054D02"/>
    <w:rsid w:val="00056F23"/>
    <w:rsid w:val="00060D0F"/>
    <w:rsid w:val="0006445F"/>
    <w:rsid w:val="00065200"/>
    <w:rsid w:val="00065668"/>
    <w:rsid w:val="000659E4"/>
    <w:rsid w:val="00065AF7"/>
    <w:rsid w:val="00067894"/>
    <w:rsid w:val="000709E5"/>
    <w:rsid w:val="0007109A"/>
    <w:rsid w:val="00071F09"/>
    <w:rsid w:val="00072632"/>
    <w:rsid w:val="00073A5D"/>
    <w:rsid w:val="00073E91"/>
    <w:rsid w:val="00074A77"/>
    <w:rsid w:val="000753FC"/>
    <w:rsid w:val="00076FD5"/>
    <w:rsid w:val="000773BA"/>
    <w:rsid w:val="0007754B"/>
    <w:rsid w:val="0007778C"/>
    <w:rsid w:val="0008097B"/>
    <w:rsid w:val="00084453"/>
    <w:rsid w:val="00084CFF"/>
    <w:rsid w:val="00086D0A"/>
    <w:rsid w:val="00086E14"/>
    <w:rsid w:val="00087619"/>
    <w:rsid w:val="00087E66"/>
    <w:rsid w:val="00090124"/>
    <w:rsid w:val="000927AC"/>
    <w:rsid w:val="00094883"/>
    <w:rsid w:val="00096836"/>
    <w:rsid w:val="000A033B"/>
    <w:rsid w:val="000A1D7B"/>
    <w:rsid w:val="000A2D90"/>
    <w:rsid w:val="000A2E3A"/>
    <w:rsid w:val="000A4644"/>
    <w:rsid w:val="000A64C4"/>
    <w:rsid w:val="000A7687"/>
    <w:rsid w:val="000B120E"/>
    <w:rsid w:val="000B1837"/>
    <w:rsid w:val="000B1A85"/>
    <w:rsid w:val="000B1F35"/>
    <w:rsid w:val="000B25F7"/>
    <w:rsid w:val="000B320B"/>
    <w:rsid w:val="000B32AC"/>
    <w:rsid w:val="000B392D"/>
    <w:rsid w:val="000B4CC2"/>
    <w:rsid w:val="000B5B14"/>
    <w:rsid w:val="000B688C"/>
    <w:rsid w:val="000B6B89"/>
    <w:rsid w:val="000B6CEE"/>
    <w:rsid w:val="000B7104"/>
    <w:rsid w:val="000B7A01"/>
    <w:rsid w:val="000B7B1B"/>
    <w:rsid w:val="000C04C9"/>
    <w:rsid w:val="000C0919"/>
    <w:rsid w:val="000C2C67"/>
    <w:rsid w:val="000C32A8"/>
    <w:rsid w:val="000C3924"/>
    <w:rsid w:val="000C3C71"/>
    <w:rsid w:val="000C3F58"/>
    <w:rsid w:val="000C5796"/>
    <w:rsid w:val="000C7050"/>
    <w:rsid w:val="000C758E"/>
    <w:rsid w:val="000D03E0"/>
    <w:rsid w:val="000D13F7"/>
    <w:rsid w:val="000D151E"/>
    <w:rsid w:val="000D43B7"/>
    <w:rsid w:val="000D75CF"/>
    <w:rsid w:val="000E0E97"/>
    <w:rsid w:val="000E1141"/>
    <w:rsid w:val="000E19CD"/>
    <w:rsid w:val="000E2AFC"/>
    <w:rsid w:val="000E39DA"/>
    <w:rsid w:val="000E4310"/>
    <w:rsid w:val="000E6BBC"/>
    <w:rsid w:val="000E6C69"/>
    <w:rsid w:val="000F00DC"/>
    <w:rsid w:val="000F1090"/>
    <w:rsid w:val="000F1168"/>
    <w:rsid w:val="000F13F4"/>
    <w:rsid w:val="000F1675"/>
    <w:rsid w:val="000F35DD"/>
    <w:rsid w:val="000F4423"/>
    <w:rsid w:val="000F4C94"/>
    <w:rsid w:val="000F683A"/>
    <w:rsid w:val="000F6A7A"/>
    <w:rsid w:val="000F7369"/>
    <w:rsid w:val="000F7853"/>
    <w:rsid w:val="000F7C04"/>
    <w:rsid w:val="00100E0E"/>
    <w:rsid w:val="0010436D"/>
    <w:rsid w:val="00104E97"/>
    <w:rsid w:val="001050C0"/>
    <w:rsid w:val="0010684B"/>
    <w:rsid w:val="001073F8"/>
    <w:rsid w:val="0011003C"/>
    <w:rsid w:val="001108A7"/>
    <w:rsid w:val="00111858"/>
    <w:rsid w:val="001119CB"/>
    <w:rsid w:val="001122BE"/>
    <w:rsid w:val="0011451F"/>
    <w:rsid w:val="0011541D"/>
    <w:rsid w:val="00116B93"/>
    <w:rsid w:val="00117101"/>
    <w:rsid w:val="00120E51"/>
    <w:rsid w:val="00120ECD"/>
    <w:rsid w:val="00121AC5"/>
    <w:rsid w:val="00121CDB"/>
    <w:rsid w:val="00122A79"/>
    <w:rsid w:val="00122C92"/>
    <w:rsid w:val="00123F63"/>
    <w:rsid w:val="00125F28"/>
    <w:rsid w:val="00126871"/>
    <w:rsid w:val="0012689F"/>
    <w:rsid w:val="001276AE"/>
    <w:rsid w:val="00127888"/>
    <w:rsid w:val="00130030"/>
    <w:rsid w:val="00130B82"/>
    <w:rsid w:val="00131052"/>
    <w:rsid w:val="00131F14"/>
    <w:rsid w:val="001353AE"/>
    <w:rsid w:val="00135848"/>
    <w:rsid w:val="001361C7"/>
    <w:rsid w:val="0013654C"/>
    <w:rsid w:val="0013663F"/>
    <w:rsid w:val="00137366"/>
    <w:rsid w:val="0013781F"/>
    <w:rsid w:val="001402E5"/>
    <w:rsid w:val="00140C83"/>
    <w:rsid w:val="0014169E"/>
    <w:rsid w:val="00141DE9"/>
    <w:rsid w:val="0014350C"/>
    <w:rsid w:val="001478C9"/>
    <w:rsid w:val="00147D0F"/>
    <w:rsid w:val="00147D15"/>
    <w:rsid w:val="0015038A"/>
    <w:rsid w:val="00151D52"/>
    <w:rsid w:val="00153608"/>
    <w:rsid w:val="00153FB1"/>
    <w:rsid w:val="00154840"/>
    <w:rsid w:val="00155FDF"/>
    <w:rsid w:val="00156380"/>
    <w:rsid w:val="001563F5"/>
    <w:rsid w:val="001569DF"/>
    <w:rsid w:val="00156CD6"/>
    <w:rsid w:val="00157DEF"/>
    <w:rsid w:val="00160645"/>
    <w:rsid w:val="00161A7F"/>
    <w:rsid w:val="00162F81"/>
    <w:rsid w:val="0016343E"/>
    <w:rsid w:val="00164DC1"/>
    <w:rsid w:val="001666A3"/>
    <w:rsid w:val="00166BBD"/>
    <w:rsid w:val="00167362"/>
    <w:rsid w:val="00167854"/>
    <w:rsid w:val="00167D6D"/>
    <w:rsid w:val="001703CA"/>
    <w:rsid w:val="0017165C"/>
    <w:rsid w:val="001725A7"/>
    <w:rsid w:val="00172938"/>
    <w:rsid w:val="00174804"/>
    <w:rsid w:val="00174EB9"/>
    <w:rsid w:val="00175426"/>
    <w:rsid w:val="00176449"/>
    <w:rsid w:val="00176ED3"/>
    <w:rsid w:val="001771D0"/>
    <w:rsid w:val="00180C5B"/>
    <w:rsid w:val="00181038"/>
    <w:rsid w:val="00181332"/>
    <w:rsid w:val="00182B65"/>
    <w:rsid w:val="00183B9F"/>
    <w:rsid w:val="00183F5F"/>
    <w:rsid w:val="00185506"/>
    <w:rsid w:val="001863D0"/>
    <w:rsid w:val="001865E6"/>
    <w:rsid w:val="00187DE5"/>
    <w:rsid w:val="001919B9"/>
    <w:rsid w:val="00194774"/>
    <w:rsid w:val="00194E58"/>
    <w:rsid w:val="00195170"/>
    <w:rsid w:val="001962D5"/>
    <w:rsid w:val="00196BD8"/>
    <w:rsid w:val="00196FA3"/>
    <w:rsid w:val="00197573"/>
    <w:rsid w:val="00197A79"/>
    <w:rsid w:val="001A0B2D"/>
    <w:rsid w:val="001A1E60"/>
    <w:rsid w:val="001A323A"/>
    <w:rsid w:val="001A4AC7"/>
    <w:rsid w:val="001A59F5"/>
    <w:rsid w:val="001A5DED"/>
    <w:rsid w:val="001A6424"/>
    <w:rsid w:val="001A7763"/>
    <w:rsid w:val="001A7875"/>
    <w:rsid w:val="001A7908"/>
    <w:rsid w:val="001B3153"/>
    <w:rsid w:val="001B55D9"/>
    <w:rsid w:val="001B59B2"/>
    <w:rsid w:val="001B7CD2"/>
    <w:rsid w:val="001C11AB"/>
    <w:rsid w:val="001C15A2"/>
    <w:rsid w:val="001C37F4"/>
    <w:rsid w:val="001C409E"/>
    <w:rsid w:val="001C4DA5"/>
    <w:rsid w:val="001C4EA7"/>
    <w:rsid w:val="001D0700"/>
    <w:rsid w:val="001D0FAB"/>
    <w:rsid w:val="001D367E"/>
    <w:rsid w:val="001D7624"/>
    <w:rsid w:val="001D7AB1"/>
    <w:rsid w:val="001E069B"/>
    <w:rsid w:val="001E11FE"/>
    <w:rsid w:val="001E3332"/>
    <w:rsid w:val="001E5FBF"/>
    <w:rsid w:val="001E6F3F"/>
    <w:rsid w:val="001E7385"/>
    <w:rsid w:val="001E7F68"/>
    <w:rsid w:val="001F09F5"/>
    <w:rsid w:val="001F0CDE"/>
    <w:rsid w:val="001F1331"/>
    <w:rsid w:val="001F1FBB"/>
    <w:rsid w:val="001F30BC"/>
    <w:rsid w:val="001F3CEC"/>
    <w:rsid w:val="001F444E"/>
    <w:rsid w:val="001F5E34"/>
    <w:rsid w:val="00200779"/>
    <w:rsid w:val="00200E4E"/>
    <w:rsid w:val="002014D0"/>
    <w:rsid w:val="002016B4"/>
    <w:rsid w:val="00201D40"/>
    <w:rsid w:val="00201E65"/>
    <w:rsid w:val="00202773"/>
    <w:rsid w:val="00202CC4"/>
    <w:rsid w:val="00204842"/>
    <w:rsid w:val="0020511C"/>
    <w:rsid w:val="00206883"/>
    <w:rsid w:val="00207064"/>
    <w:rsid w:val="002108C7"/>
    <w:rsid w:val="00211123"/>
    <w:rsid w:val="002114CF"/>
    <w:rsid w:val="00211D85"/>
    <w:rsid w:val="0021224F"/>
    <w:rsid w:val="00212A47"/>
    <w:rsid w:val="00213A34"/>
    <w:rsid w:val="00214A1F"/>
    <w:rsid w:val="00214DCC"/>
    <w:rsid w:val="00215027"/>
    <w:rsid w:val="00216337"/>
    <w:rsid w:val="00216AE7"/>
    <w:rsid w:val="00217985"/>
    <w:rsid w:val="002216AC"/>
    <w:rsid w:val="00221905"/>
    <w:rsid w:val="00224CAD"/>
    <w:rsid w:val="0022501D"/>
    <w:rsid w:val="00225168"/>
    <w:rsid w:val="00225712"/>
    <w:rsid w:val="00227B7E"/>
    <w:rsid w:val="0023035E"/>
    <w:rsid w:val="00231E92"/>
    <w:rsid w:val="00232201"/>
    <w:rsid w:val="00234244"/>
    <w:rsid w:val="00234A6B"/>
    <w:rsid w:val="002402B3"/>
    <w:rsid w:val="00242FF3"/>
    <w:rsid w:val="002430BD"/>
    <w:rsid w:val="0024388B"/>
    <w:rsid w:val="0024392A"/>
    <w:rsid w:val="0024537A"/>
    <w:rsid w:val="002459C1"/>
    <w:rsid w:val="00245F1A"/>
    <w:rsid w:val="0024642C"/>
    <w:rsid w:val="002468D7"/>
    <w:rsid w:val="00250D71"/>
    <w:rsid w:val="00250D95"/>
    <w:rsid w:val="002514D9"/>
    <w:rsid w:val="00251E2A"/>
    <w:rsid w:val="00252641"/>
    <w:rsid w:val="0025290F"/>
    <w:rsid w:val="00253A2E"/>
    <w:rsid w:val="00256F4E"/>
    <w:rsid w:val="00260D6E"/>
    <w:rsid w:val="00262216"/>
    <w:rsid w:val="00263C96"/>
    <w:rsid w:val="00265102"/>
    <w:rsid w:val="00265383"/>
    <w:rsid w:val="002654F6"/>
    <w:rsid w:val="002655E4"/>
    <w:rsid w:val="002662BF"/>
    <w:rsid w:val="00266F0A"/>
    <w:rsid w:val="0026769F"/>
    <w:rsid w:val="00270220"/>
    <w:rsid w:val="00270371"/>
    <w:rsid w:val="00270572"/>
    <w:rsid w:val="00270810"/>
    <w:rsid w:val="002714E4"/>
    <w:rsid w:val="00272653"/>
    <w:rsid w:val="00272BD8"/>
    <w:rsid w:val="00272F9B"/>
    <w:rsid w:val="002747AB"/>
    <w:rsid w:val="00274C29"/>
    <w:rsid w:val="002764A9"/>
    <w:rsid w:val="00276D5B"/>
    <w:rsid w:val="00277078"/>
    <w:rsid w:val="00277AB1"/>
    <w:rsid w:val="00277B0C"/>
    <w:rsid w:val="00277B67"/>
    <w:rsid w:val="002804B6"/>
    <w:rsid w:val="00280D71"/>
    <w:rsid w:val="00281662"/>
    <w:rsid w:val="00282F95"/>
    <w:rsid w:val="00283110"/>
    <w:rsid w:val="00284774"/>
    <w:rsid w:val="00286701"/>
    <w:rsid w:val="00287529"/>
    <w:rsid w:val="002904D3"/>
    <w:rsid w:val="00290993"/>
    <w:rsid w:val="00290A79"/>
    <w:rsid w:val="00290BA6"/>
    <w:rsid w:val="00290F1B"/>
    <w:rsid w:val="00290F7D"/>
    <w:rsid w:val="00292322"/>
    <w:rsid w:val="00292692"/>
    <w:rsid w:val="00293EE3"/>
    <w:rsid w:val="002941FD"/>
    <w:rsid w:val="002952BA"/>
    <w:rsid w:val="00297CC6"/>
    <w:rsid w:val="002A0E3D"/>
    <w:rsid w:val="002A1100"/>
    <w:rsid w:val="002A1169"/>
    <w:rsid w:val="002A2396"/>
    <w:rsid w:val="002A29F6"/>
    <w:rsid w:val="002A34D9"/>
    <w:rsid w:val="002A37E7"/>
    <w:rsid w:val="002A3B47"/>
    <w:rsid w:val="002A3C18"/>
    <w:rsid w:val="002A4423"/>
    <w:rsid w:val="002A5DB6"/>
    <w:rsid w:val="002A6003"/>
    <w:rsid w:val="002A67EB"/>
    <w:rsid w:val="002A70AE"/>
    <w:rsid w:val="002B1A03"/>
    <w:rsid w:val="002B1A04"/>
    <w:rsid w:val="002B2161"/>
    <w:rsid w:val="002B2699"/>
    <w:rsid w:val="002B269E"/>
    <w:rsid w:val="002B3083"/>
    <w:rsid w:val="002B3A3E"/>
    <w:rsid w:val="002B406B"/>
    <w:rsid w:val="002B5B3D"/>
    <w:rsid w:val="002B653B"/>
    <w:rsid w:val="002B6937"/>
    <w:rsid w:val="002B7F33"/>
    <w:rsid w:val="002C005C"/>
    <w:rsid w:val="002C1D9D"/>
    <w:rsid w:val="002C1E91"/>
    <w:rsid w:val="002C2C01"/>
    <w:rsid w:val="002C3683"/>
    <w:rsid w:val="002C3EE9"/>
    <w:rsid w:val="002C52CB"/>
    <w:rsid w:val="002C5BBB"/>
    <w:rsid w:val="002C7487"/>
    <w:rsid w:val="002D02C9"/>
    <w:rsid w:val="002D057B"/>
    <w:rsid w:val="002D11A2"/>
    <w:rsid w:val="002D3E2A"/>
    <w:rsid w:val="002D3F67"/>
    <w:rsid w:val="002D4781"/>
    <w:rsid w:val="002D5521"/>
    <w:rsid w:val="002D7504"/>
    <w:rsid w:val="002D78F6"/>
    <w:rsid w:val="002E22A3"/>
    <w:rsid w:val="002E2DBE"/>
    <w:rsid w:val="002E4CD9"/>
    <w:rsid w:val="002E7762"/>
    <w:rsid w:val="002F03CD"/>
    <w:rsid w:val="002F1BFB"/>
    <w:rsid w:val="002F2ADE"/>
    <w:rsid w:val="002F3486"/>
    <w:rsid w:val="002F3E52"/>
    <w:rsid w:val="002F5EA5"/>
    <w:rsid w:val="002F7748"/>
    <w:rsid w:val="003026E1"/>
    <w:rsid w:val="00303035"/>
    <w:rsid w:val="003032A8"/>
    <w:rsid w:val="003033B0"/>
    <w:rsid w:val="003037E7"/>
    <w:rsid w:val="003044F1"/>
    <w:rsid w:val="00304B5C"/>
    <w:rsid w:val="0030669F"/>
    <w:rsid w:val="00307678"/>
    <w:rsid w:val="00307851"/>
    <w:rsid w:val="003079FD"/>
    <w:rsid w:val="0031065E"/>
    <w:rsid w:val="003106A4"/>
    <w:rsid w:val="00310C0A"/>
    <w:rsid w:val="003113D4"/>
    <w:rsid w:val="00311E60"/>
    <w:rsid w:val="0031258F"/>
    <w:rsid w:val="00312898"/>
    <w:rsid w:val="00313152"/>
    <w:rsid w:val="00314371"/>
    <w:rsid w:val="00314ED0"/>
    <w:rsid w:val="0031566B"/>
    <w:rsid w:val="00315C71"/>
    <w:rsid w:val="003160E5"/>
    <w:rsid w:val="00316B3C"/>
    <w:rsid w:val="00316C6F"/>
    <w:rsid w:val="003203E0"/>
    <w:rsid w:val="003236A8"/>
    <w:rsid w:val="0032530B"/>
    <w:rsid w:val="00326BE2"/>
    <w:rsid w:val="00326C04"/>
    <w:rsid w:val="003271A1"/>
    <w:rsid w:val="00327567"/>
    <w:rsid w:val="00331465"/>
    <w:rsid w:val="00332127"/>
    <w:rsid w:val="0033273F"/>
    <w:rsid w:val="003355F4"/>
    <w:rsid w:val="00335E48"/>
    <w:rsid w:val="003370A1"/>
    <w:rsid w:val="00337476"/>
    <w:rsid w:val="00337C9B"/>
    <w:rsid w:val="00342A9C"/>
    <w:rsid w:val="003434E3"/>
    <w:rsid w:val="00343795"/>
    <w:rsid w:val="00344AF0"/>
    <w:rsid w:val="0034587A"/>
    <w:rsid w:val="003459E4"/>
    <w:rsid w:val="00350AA6"/>
    <w:rsid w:val="003516BB"/>
    <w:rsid w:val="0035202C"/>
    <w:rsid w:val="00353059"/>
    <w:rsid w:val="003532A9"/>
    <w:rsid w:val="003533CD"/>
    <w:rsid w:val="00353C35"/>
    <w:rsid w:val="00353ED0"/>
    <w:rsid w:val="00354A85"/>
    <w:rsid w:val="00357B4A"/>
    <w:rsid w:val="00360128"/>
    <w:rsid w:val="003603F9"/>
    <w:rsid w:val="003606E3"/>
    <w:rsid w:val="0036085A"/>
    <w:rsid w:val="00362A7F"/>
    <w:rsid w:val="0036363F"/>
    <w:rsid w:val="003647D1"/>
    <w:rsid w:val="00365456"/>
    <w:rsid w:val="003661E6"/>
    <w:rsid w:val="00366A25"/>
    <w:rsid w:val="00366FAF"/>
    <w:rsid w:val="00370597"/>
    <w:rsid w:val="00371908"/>
    <w:rsid w:val="00372B52"/>
    <w:rsid w:val="00372C1C"/>
    <w:rsid w:val="00375181"/>
    <w:rsid w:val="00375E39"/>
    <w:rsid w:val="0037615A"/>
    <w:rsid w:val="00376177"/>
    <w:rsid w:val="00380F0E"/>
    <w:rsid w:val="00382210"/>
    <w:rsid w:val="0038309B"/>
    <w:rsid w:val="00383DA5"/>
    <w:rsid w:val="003842B7"/>
    <w:rsid w:val="00385D0D"/>
    <w:rsid w:val="003861D1"/>
    <w:rsid w:val="00386C22"/>
    <w:rsid w:val="003876D1"/>
    <w:rsid w:val="00387713"/>
    <w:rsid w:val="00390A69"/>
    <w:rsid w:val="0039323F"/>
    <w:rsid w:val="00393E95"/>
    <w:rsid w:val="00394263"/>
    <w:rsid w:val="003947C3"/>
    <w:rsid w:val="0039514C"/>
    <w:rsid w:val="003963DC"/>
    <w:rsid w:val="0039683B"/>
    <w:rsid w:val="00396ACC"/>
    <w:rsid w:val="00396EAC"/>
    <w:rsid w:val="003A1530"/>
    <w:rsid w:val="003A2994"/>
    <w:rsid w:val="003A4684"/>
    <w:rsid w:val="003A4D2A"/>
    <w:rsid w:val="003A5096"/>
    <w:rsid w:val="003A51F5"/>
    <w:rsid w:val="003A620F"/>
    <w:rsid w:val="003B0202"/>
    <w:rsid w:val="003B25C2"/>
    <w:rsid w:val="003B322E"/>
    <w:rsid w:val="003B41FA"/>
    <w:rsid w:val="003B57BE"/>
    <w:rsid w:val="003B5913"/>
    <w:rsid w:val="003B76C1"/>
    <w:rsid w:val="003B7768"/>
    <w:rsid w:val="003C09E0"/>
    <w:rsid w:val="003C243F"/>
    <w:rsid w:val="003C2ED3"/>
    <w:rsid w:val="003C44B3"/>
    <w:rsid w:val="003C4ED8"/>
    <w:rsid w:val="003C5EC2"/>
    <w:rsid w:val="003C5F92"/>
    <w:rsid w:val="003D1188"/>
    <w:rsid w:val="003D287A"/>
    <w:rsid w:val="003D28C4"/>
    <w:rsid w:val="003D28EB"/>
    <w:rsid w:val="003D2A32"/>
    <w:rsid w:val="003D307C"/>
    <w:rsid w:val="003D3491"/>
    <w:rsid w:val="003D43D9"/>
    <w:rsid w:val="003D599A"/>
    <w:rsid w:val="003D68DE"/>
    <w:rsid w:val="003D75F4"/>
    <w:rsid w:val="003D7D03"/>
    <w:rsid w:val="003E0E85"/>
    <w:rsid w:val="003E14D8"/>
    <w:rsid w:val="003E1672"/>
    <w:rsid w:val="003E2A74"/>
    <w:rsid w:val="003E5389"/>
    <w:rsid w:val="003E7BEC"/>
    <w:rsid w:val="003F167D"/>
    <w:rsid w:val="003F18A0"/>
    <w:rsid w:val="003F32F8"/>
    <w:rsid w:val="003F3761"/>
    <w:rsid w:val="003F40CA"/>
    <w:rsid w:val="003F413E"/>
    <w:rsid w:val="004006BE"/>
    <w:rsid w:val="00401010"/>
    <w:rsid w:val="00401670"/>
    <w:rsid w:val="004019BF"/>
    <w:rsid w:val="00402420"/>
    <w:rsid w:val="004034E7"/>
    <w:rsid w:val="00404FF2"/>
    <w:rsid w:val="00406D36"/>
    <w:rsid w:val="0040781A"/>
    <w:rsid w:val="00407E39"/>
    <w:rsid w:val="00410AC2"/>
    <w:rsid w:val="004110E5"/>
    <w:rsid w:val="0041209B"/>
    <w:rsid w:val="00413D54"/>
    <w:rsid w:val="00415A39"/>
    <w:rsid w:val="00415D9C"/>
    <w:rsid w:val="004174EE"/>
    <w:rsid w:val="00417D62"/>
    <w:rsid w:val="00417E57"/>
    <w:rsid w:val="00420FDF"/>
    <w:rsid w:val="004218CB"/>
    <w:rsid w:val="00423754"/>
    <w:rsid w:val="00423B27"/>
    <w:rsid w:val="00423C2F"/>
    <w:rsid w:val="00423DCC"/>
    <w:rsid w:val="00423E4B"/>
    <w:rsid w:val="00424759"/>
    <w:rsid w:val="00424CF4"/>
    <w:rsid w:val="0042517D"/>
    <w:rsid w:val="004253A0"/>
    <w:rsid w:val="004261FB"/>
    <w:rsid w:val="00426292"/>
    <w:rsid w:val="00430EFD"/>
    <w:rsid w:val="0043167E"/>
    <w:rsid w:val="00432140"/>
    <w:rsid w:val="0043259F"/>
    <w:rsid w:val="00433BC2"/>
    <w:rsid w:val="00434125"/>
    <w:rsid w:val="00434E1F"/>
    <w:rsid w:val="004351A8"/>
    <w:rsid w:val="00435CC9"/>
    <w:rsid w:val="00435E01"/>
    <w:rsid w:val="00436D59"/>
    <w:rsid w:val="00437954"/>
    <w:rsid w:val="00437AFE"/>
    <w:rsid w:val="00440681"/>
    <w:rsid w:val="00440FE4"/>
    <w:rsid w:val="00442A55"/>
    <w:rsid w:val="00444DC3"/>
    <w:rsid w:val="00445366"/>
    <w:rsid w:val="0044598E"/>
    <w:rsid w:val="00445F5C"/>
    <w:rsid w:val="00447925"/>
    <w:rsid w:val="00447E49"/>
    <w:rsid w:val="00450974"/>
    <w:rsid w:val="00450B6D"/>
    <w:rsid w:val="00450F38"/>
    <w:rsid w:val="00452258"/>
    <w:rsid w:val="00453E29"/>
    <w:rsid w:val="00454270"/>
    <w:rsid w:val="00454ED4"/>
    <w:rsid w:val="00462C9D"/>
    <w:rsid w:val="0046303B"/>
    <w:rsid w:val="00463F22"/>
    <w:rsid w:val="00464965"/>
    <w:rsid w:val="004659C2"/>
    <w:rsid w:val="004666F5"/>
    <w:rsid w:val="0046730D"/>
    <w:rsid w:val="00467DBD"/>
    <w:rsid w:val="00470169"/>
    <w:rsid w:val="0047043E"/>
    <w:rsid w:val="00475424"/>
    <w:rsid w:val="00476D68"/>
    <w:rsid w:val="00476E38"/>
    <w:rsid w:val="00480A15"/>
    <w:rsid w:val="00480A67"/>
    <w:rsid w:val="00481018"/>
    <w:rsid w:val="00481141"/>
    <w:rsid w:val="00482688"/>
    <w:rsid w:val="00482E8A"/>
    <w:rsid w:val="00483A35"/>
    <w:rsid w:val="00485E63"/>
    <w:rsid w:val="00487BA2"/>
    <w:rsid w:val="00490A98"/>
    <w:rsid w:val="004920BF"/>
    <w:rsid w:val="00492B7B"/>
    <w:rsid w:val="00493182"/>
    <w:rsid w:val="00494F26"/>
    <w:rsid w:val="0049593C"/>
    <w:rsid w:val="00497A45"/>
    <w:rsid w:val="004A07FB"/>
    <w:rsid w:val="004A296D"/>
    <w:rsid w:val="004A55F2"/>
    <w:rsid w:val="004A6274"/>
    <w:rsid w:val="004A6C89"/>
    <w:rsid w:val="004A7123"/>
    <w:rsid w:val="004A716B"/>
    <w:rsid w:val="004B2054"/>
    <w:rsid w:val="004B2413"/>
    <w:rsid w:val="004B25C0"/>
    <w:rsid w:val="004B47BA"/>
    <w:rsid w:val="004B5C5E"/>
    <w:rsid w:val="004B6C51"/>
    <w:rsid w:val="004B7176"/>
    <w:rsid w:val="004B7644"/>
    <w:rsid w:val="004C043C"/>
    <w:rsid w:val="004C3BB4"/>
    <w:rsid w:val="004C4364"/>
    <w:rsid w:val="004C43D5"/>
    <w:rsid w:val="004C5CF7"/>
    <w:rsid w:val="004C5F08"/>
    <w:rsid w:val="004C66BE"/>
    <w:rsid w:val="004C716B"/>
    <w:rsid w:val="004C7ED2"/>
    <w:rsid w:val="004D125E"/>
    <w:rsid w:val="004D20E6"/>
    <w:rsid w:val="004D292B"/>
    <w:rsid w:val="004D4513"/>
    <w:rsid w:val="004D517D"/>
    <w:rsid w:val="004D6D0A"/>
    <w:rsid w:val="004D76D7"/>
    <w:rsid w:val="004D7DB3"/>
    <w:rsid w:val="004E0C91"/>
    <w:rsid w:val="004E1AE9"/>
    <w:rsid w:val="004E21E6"/>
    <w:rsid w:val="004E2229"/>
    <w:rsid w:val="004E34B2"/>
    <w:rsid w:val="004E3A18"/>
    <w:rsid w:val="004E50B2"/>
    <w:rsid w:val="004E644B"/>
    <w:rsid w:val="004E7B0B"/>
    <w:rsid w:val="004E7E7A"/>
    <w:rsid w:val="004F0904"/>
    <w:rsid w:val="004F1DD0"/>
    <w:rsid w:val="004F2CB6"/>
    <w:rsid w:val="004F36D5"/>
    <w:rsid w:val="004F414E"/>
    <w:rsid w:val="004F4A91"/>
    <w:rsid w:val="004F4D51"/>
    <w:rsid w:val="004F6730"/>
    <w:rsid w:val="004F6B8E"/>
    <w:rsid w:val="00500DB7"/>
    <w:rsid w:val="00503C8A"/>
    <w:rsid w:val="005106D0"/>
    <w:rsid w:val="00510A69"/>
    <w:rsid w:val="0051202F"/>
    <w:rsid w:val="005120F2"/>
    <w:rsid w:val="0051375E"/>
    <w:rsid w:val="005137FC"/>
    <w:rsid w:val="00513F07"/>
    <w:rsid w:val="00514C1A"/>
    <w:rsid w:val="00516467"/>
    <w:rsid w:val="00516DEB"/>
    <w:rsid w:val="0051720E"/>
    <w:rsid w:val="0052121A"/>
    <w:rsid w:val="00523E83"/>
    <w:rsid w:val="00523E89"/>
    <w:rsid w:val="00523F3E"/>
    <w:rsid w:val="005259FD"/>
    <w:rsid w:val="0052650E"/>
    <w:rsid w:val="00527173"/>
    <w:rsid w:val="0053124D"/>
    <w:rsid w:val="0053156F"/>
    <w:rsid w:val="0053258A"/>
    <w:rsid w:val="005327F3"/>
    <w:rsid w:val="005332F3"/>
    <w:rsid w:val="0053396B"/>
    <w:rsid w:val="00535984"/>
    <w:rsid w:val="00536584"/>
    <w:rsid w:val="00537C06"/>
    <w:rsid w:val="00537E25"/>
    <w:rsid w:val="0054086E"/>
    <w:rsid w:val="0054114D"/>
    <w:rsid w:val="005413CB"/>
    <w:rsid w:val="0054168C"/>
    <w:rsid w:val="00542070"/>
    <w:rsid w:val="00542337"/>
    <w:rsid w:val="00542B64"/>
    <w:rsid w:val="00543619"/>
    <w:rsid w:val="00545718"/>
    <w:rsid w:val="00546292"/>
    <w:rsid w:val="00547038"/>
    <w:rsid w:val="005506BF"/>
    <w:rsid w:val="005507CE"/>
    <w:rsid w:val="00550F62"/>
    <w:rsid w:val="005527E3"/>
    <w:rsid w:val="0055315E"/>
    <w:rsid w:val="005539DC"/>
    <w:rsid w:val="00555100"/>
    <w:rsid w:val="005555F7"/>
    <w:rsid w:val="005614EA"/>
    <w:rsid w:val="00565313"/>
    <w:rsid w:val="005658D9"/>
    <w:rsid w:val="0057090B"/>
    <w:rsid w:val="00572132"/>
    <w:rsid w:val="005736B8"/>
    <w:rsid w:val="005739CF"/>
    <w:rsid w:val="0057550C"/>
    <w:rsid w:val="00575D08"/>
    <w:rsid w:val="00576D3F"/>
    <w:rsid w:val="00576E2E"/>
    <w:rsid w:val="0057793F"/>
    <w:rsid w:val="005802FC"/>
    <w:rsid w:val="00580F24"/>
    <w:rsid w:val="00581C4E"/>
    <w:rsid w:val="0058369A"/>
    <w:rsid w:val="00583B0C"/>
    <w:rsid w:val="005862A4"/>
    <w:rsid w:val="00586872"/>
    <w:rsid w:val="005904F2"/>
    <w:rsid w:val="00592B62"/>
    <w:rsid w:val="00593166"/>
    <w:rsid w:val="00593BAA"/>
    <w:rsid w:val="00593D53"/>
    <w:rsid w:val="00593FC4"/>
    <w:rsid w:val="005968A9"/>
    <w:rsid w:val="00596FC9"/>
    <w:rsid w:val="00597A0B"/>
    <w:rsid w:val="005A0399"/>
    <w:rsid w:val="005A067A"/>
    <w:rsid w:val="005A68EB"/>
    <w:rsid w:val="005B0583"/>
    <w:rsid w:val="005B1591"/>
    <w:rsid w:val="005B1BE5"/>
    <w:rsid w:val="005B2D53"/>
    <w:rsid w:val="005B2D9E"/>
    <w:rsid w:val="005B4703"/>
    <w:rsid w:val="005B52CA"/>
    <w:rsid w:val="005B5B5E"/>
    <w:rsid w:val="005B737F"/>
    <w:rsid w:val="005B79C8"/>
    <w:rsid w:val="005B7E92"/>
    <w:rsid w:val="005C002B"/>
    <w:rsid w:val="005C1E8E"/>
    <w:rsid w:val="005C2715"/>
    <w:rsid w:val="005C3559"/>
    <w:rsid w:val="005C3F09"/>
    <w:rsid w:val="005C4125"/>
    <w:rsid w:val="005C5CD5"/>
    <w:rsid w:val="005C6105"/>
    <w:rsid w:val="005C716C"/>
    <w:rsid w:val="005C725D"/>
    <w:rsid w:val="005C75A8"/>
    <w:rsid w:val="005D026A"/>
    <w:rsid w:val="005D145F"/>
    <w:rsid w:val="005D245D"/>
    <w:rsid w:val="005D5A97"/>
    <w:rsid w:val="005E05CC"/>
    <w:rsid w:val="005E0AE0"/>
    <w:rsid w:val="005E0EAF"/>
    <w:rsid w:val="005E1247"/>
    <w:rsid w:val="005E1626"/>
    <w:rsid w:val="005E1E51"/>
    <w:rsid w:val="005E2716"/>
    <w:rsid w:val="005E2752"/>
    <w:rsid w:val="005E3A0E"/>
    <w:rsid w:val="005E6871"/>
    <w:rsid w:val="005E7912"/>
    <w:rsid w:val="005F1041"/>
    <w:rsid w:val="005F1E4F"/>
    <w:rsid w:val="005F254C"/>
    <w:rsid w:val="005F48E9"/>
    <w:rsid w:val="005F4F2E"/>
    <w:rsid w:val="005F5668"/>
    <w:rsid w:val="005F59B6"/>
    <w:rsid w:val="005F6D69"/>
    <w:rsid w:val="0060051C"/>
    <w:rsid w:val="00600E73"/>
    <w:rsid w:val="00601BF3"/>
    <w:rsid w:val="00601DC5"/>
    <w:rsid w:val="00602B04"/>
    <w:rsid w:val="006032D1"/>
    <w:rsid w:val="00603D03"/>
    <w:rsid w:val="006045FF"/>
    <w:rsid w:val="006055B2"/>
    <w:rsid w:val="006059C0"/>
    <w:rsid w:val="00606A44"/>
    <w:rsid w:val="006101EC"/>
    <w:rsid w:val="00610E53"/>
    <w:rsid w:val="00613CA7"/>
    <w:rsid w:val="006154C0"/>
    <w:rsid w:val="00615A9B"/>
    <w:rsid w:val="00615F26"/>
    <w:rsid w:val="0061675D"/>
    <w:rsid w:val="00616E93"/>
    <w:rsid w:val="00620AA6"/>
    <w:rsid w:val="00621E60"/>
    <w:rsid w:val="00621FBF"/>
    <w:rsid w:val="00622155"/>
    <w:rsid w:val="006224A1"/>
    <w:rsid w:val="00623C61"/>
    <w:rsid w:val="00624474"/>
    <w:rsid w:val="00624E20"/>
    <w:rsid w:val="0062501A"/>
    <w:rsid w:val="00625131"/>
    <w:rsid w:val="00633DEC"/>
    <w:rsid w:val="00634971"/>
    <w:rsid w:val="00634CBC"/>
    <w:rsid w:val="006364AE"/>
    <w:rsid w:val="00636DF9"/>
    <w:rsid w:val="00637011"/>
    <w:rsid w:val="006377D6"/>
    <w:rsid w:val="00637D2F"/>
    <w:rsid w:val="0064045B"/>
    <w:rsid w:val="006406C6"/>
    <w:rsid w:val="00640842"/>
    <w:rsid w:val="00642CF3"/>
    <w:rsid w:val="00642E6B"/>
    <w:rsid w:val="00642F78"/>
    <w:rsid w:val="00644033"/>
    <w:rsid w:val="0064568E"/>
    <w:rsid w:val="00646AB8"/>
    <w:rsid w:val="006471BA"/>
    <w:rsid w:val="0064771D"/>
    <w:rsid w:val="006500C8"/>
    <w:rsid w:val="006501F3"/>
    <w:rsid w:val="0065030D"/>
    <w:rsid w:val="00651B16"/>
    <w:rsid w:val="006523F6"/>
    <w:rsid w:val="0065331F"/>
    <w:rsid w:val="00654594"/>
    <w:rsid w:val="0065540A"/>
    <w:rsid w:val="006576DF"/>
    <w:rsid w:val="006601A1"/>
    <w:rsid w:val="006654C0"/>
    <w:rsid w:val="006677C9"/>
    <w:rsid w:val="00670522"/>
    <w:rsid w:val="0067071B"/>
    <w:rsid w:val="006708B2"/>
    <w:rsid w:val="00671FFB"/>
    <w:rsid w:val="00672555"/>
    <w:rsid w:val="00672CB2"/>
    <w:rsid w:val="00673573"/>
    <w:rsid w:val="00674689"/>
    <w:rsid w:val="00674A56"/>
    <w:rsid w:val="0067577E"/>
    <w:rsid w:val="0067752C"/>
    <w:rsid w:val="00680117"/>
    <w:rsid w:val="00680B53"/>
    <w:rsid w:val="00680DD3"/>
    <w:rsid w:val="00683A49"/>
    <w:rsid w:val="00685901"/>
    <w:rsid w:val="00686E91"/>
    <w:rsid w:val="00686E95"/>
    <w:rsid w:val="0068738E"/>
    <w:rsid w:val="00687630"/>
    <w:rsid w:val="00687C0A"/>
    <w:rsid w:val="00690351"/>
    <w:rsid w:val="00690DBC"/>
    <w:rsid w:val="00693CDF"/>
    <w:rsid w:val="00694B2B"/>
    <w:rsid w:val="00694CB5"/>
    <w:rsid w:val="006962E9"/>
    <w:rsid w:val="00697D7E"/>
    <w:rsid w:val="006A02E4"/>
    <w:rsid w:val="006A0B0C"/>
    <w:rsid w:val="006A1B2D"/>
    <w:rsid w:val="006A3DC9"/>
    <w:rsid w:val="006A4C41"/>
    <w:rsid w:val="006A5D23"/>
    <w:rsid w:val="006A638F"/>
    <w:rsid w:val="006B142F"/>
    <w:rsid w:val="006B1EAE"/>
    <w:rsid w:val="006B1FD5"/>
    <w:rsid w:val="006B264F"/>
    <w:rsid w:val="006B29E3"/>
    <w:rsid w:val="006B2F3A"/>
    <w:rsid w:val="006B448E"/>
    <w:rsid w:val="006B4DC6"/>
    <w:rsid w:val="006B61EB"/>
    <w:rsid w:val="006B64F4"/>
    <w:rsid w:val="006B7416"/>
    <w:rsid w:val="006C0C0B"/>
    <w:rsid w:val="006C23CC"/>
    <w:rsid w:val="006C2446"/>
    <w:rsid w:val="006C3A8B"/>
    <w:rsid w:val="006C43A5"/>
    <w:rsid w:val="006C590F"/>
    <w:rsid w:val="006C5FA0"/>
    <w:rsid w:val="006C73FA"/>
    <w:rsid w:val="006D0853"/>
    <w:rsid w:val="006D4ABF"/>
    <w:rsid w:val="006D50D5"/>
    <w:rsid w:val="006D59DE"/>
    <w:rsid w:val="006E0B11"/>
    <w:rsid w:val="006E0DA4"/>
    <w:rsid w:val="006E17D3"/>
    <w:rsid w:val="006E1E34"/>
    <w:rsid w:val="006E2800"/>
    <w:rsid w:val="006E336A"/>
    <w:rsid w:val="006E4D55"/>
    <w:rsid w:val="006F12F4"/>
    <w:rsid w:val="006F1982"/>
    <w:rsid w:val="006F2D66"/>
    <w:rsid w:val="006F3616"/>
    <w:rsid w:val="006F3BED"/>
    <w:rsid w:val="006F4A59"/>
    <w:rsid w:val="006F4FAB"/>
    <w:rsid w:val="006F5B25"/>
    <w:rsid w:val="006F628E"/>
    <w:rsid w:val="006F6564"/>
    <w:rsid w:val="006F6CFB"/>
    <w:rsid w:val="00701485"/>
    <w:rsid w:val="00701D10"/>
    <w:rsid w:val="00702D1D"/>
    <w:rsid w:val="00702D3F"/>
    <w:rsid w:val="0070381F"/>
    <w:rsid w:val="007049E6"/>
    <w:rsid w:val="00705471"/>
    <w:rsid w:val="007068FB"/>
    <w:rsid w:val="00706DE9"/>
    <w:rsid w:val="00706DF5"/>
    <w:rsid w:val="007073D1"/>
    <w:rsid w:val="007073E2"/>
    <w:rsid w:val="00707480"/>
    <w:rsid w:val="007076DA"/>
    <w:rsid w:val="00710BDB"/>
    <w:rsid w:val="00712996"/>
    <w:rsid w:val="0071371A"/>
    <w:rsid w:val="007157A6"/>
    <w:rsid w:val="00716299"/>
    <w:rsid w:val="007166CA"/>
    <w:rsid w:val="00716A04"/>
    <w:rsid w:val="00716CBF"/>
    <w:rsid w:val="00717195"/>
    <w:rsid w:val="00717FF9"/>
    <w:rsid w:val="007218B9"/>
    <w:rsid w:val="0072364C"/>
    <w:rsid w:val="007236A0"/>
    <w:rsid w:val="00723D31"/>
    <w:rsid w:val="0072530F"/>
    <w:rsid w:val="00725B5F"/>
    <w:rsid w:val="00725DAC"/>
    <w:rsid w:val="00726741"/>
    <w:rsid w:val="00732B99"/>
    <w:rsid w:val="00732DBD"/>
    <w:rsid w:val="00735A73"/>
    <w:rsid w:val="00736ECD"/>
    <w:rsid w:val="00737B18"/>
    <w:rsid w:val="00737DC1"/>
    <w:rsid w:val="0074030F"/>
    <w:rsid w:val="00740B00"/>
    <w:rsid w:val="0074120D"/>
    <w:rsid w:val="00745235"/>
    <w:rsid w:val="007471E3"/>
    <w:rsid w:val="007476BA"/>
    <w:rsid w:val="00750086"/>
    <w:rsid w:val="0075152D"/>
    <w:rsid w:val="00751F6B"/>
    <w:rsid w:val="00752004"/>
    <w:rsid w:val="007525F1"/>
    <w:rsid w:val="007533DD"/>
    <w:rsid w:val="00753EF4"/>
    <w:rsid w:val="0075402B"/>
    <w:rsid w:val="007543A2"/>
    <w:rsid w:val="00754D18"/>
    <w:rsid w:val="00755F43"/>
    <w:rsid w:val="00757965"/>
    <w:rsid w:val="00760361"/>
    <w:rsid w:val="0076633D"/>
    <w:rsid w:val="007668FE"/>
    <w:rsid w:val="00766C5C"/>
    <w:rsid w:val="00767C1A"/>
    <w:rsid w:val="0077008F"/>
    <w:rsid w:val="00771104"/>
    <w:rsid w:val="007713CB"/>
    <w:rsid w:val="00772F14"/>
    <w:rsid w:val="007763D1"/>
    <w:rsid w:val="00776E01"/>
    <w:rsid w:val="00780870"/>
    <w:rsid w:val="007816DE"/>
    <w:rsid w:val="00782FC0"/>
    <w:rsid w:val="007845BF"/>
    <w:rsid w:val="007850C2"/>
    <w:rsid w:val="0078596E"/>
    <w:rsid w:val="00785EC7"/>
    <w:rsid w:val="0078643F"/>
    <w:rsid w:val="00787272"/>
    <w:rsid w:val="0078784D"/>
    <w:rsid w:val="00787B71"/>
    <w:rsid w:val="00787BB4"/>
    <w:rsid w:val="00790AD6"/>
    <w:rsid w:val="00790BD1"/>
    <w:rsid w:val="00791F2C"/>
    <w:rsid w:val="007920A3"/>
    <w:rsid w:val="00793332"/>
    <w:rsid w:val="00794093"/>
    <w:rsid w:val="0079436D"/>
    <w:rsid w:val="00795296"/>
    <w:rsid w:val="00796817"/>
    <w:rsid w:val="0079753D"/>
    <w:rsid w:val="007A18FA"/>
    <w:rsid w:val="007A2919"/>
    <w:rsid w:val="007A30F6"/>
    <w:rsid w:val="007A3D46"/>
    <w:rsid w:val="007A3F83"/>
    <w:rsid w:val="007A5324"/>
    <w:rsid w:val="007A77E9"/>
    <w:rsid w:val="007A7CC4"/>
    <w:rsid w:val="007A7EF1"/>
    <w:rsid w:val="007B4D68"/>
    <w:rsid w:val="007B579D"/>
    <w:rsid w:val="007B61F3"/>
    <w:rsid w:val="007B7C08"/>
    <w:rsid w:val="007C06F1"/>
    <w:rsid w:val="007C0B73"/>
    <w:rsid w:val="007C1ECD"/>
    <w:rsid w:val="007C42A6"/>
    <w:rsid w:val="007C4883"/>
    <w:rsid w:val="007C4AEA"/>
    <w:rsid w:val="007C4E84"/>
    <w:rsid w:val="007C54CE"/>
    <w:rsid w:val="007C5530"/>
    <w:rsid w:val="007C6132"/>
    <w:rsid w:val="007C61C9"/>
    <w:rsid w:val="007C6BE9"/>
    <w:rsid w:val="007D02BA"/>
    <w:rsid w:val="007D0575"/>
    <w:rsid w:val="007D1003"/>
    <w:rsid w:val="007D2023"/>
    <w:rsid w:val="007D2228"/>
    <w:rsid w:val="007D2392"/>
    <w:rsid w:val="007D3472"/>
    <w:rsid w:val="007D4831"/>
    <w:rsid w:val="007D4B57"/>
    <w:rsid w:val="007D4C2A"/>
    <w:rsid w:val="007D5EF5"/>
    <w:rsid w:val="007E002F"/>
    <w:rsid w:val="007E25B9"/>
    <w:rsid w:val="007E4218"/>
    <w:rsid w:val="007E4B48"/>
    <w:rsid w:val="007E6F7B"/>
    <w:rsid w:val="007E760F"/>
    <w:rsid w:val="007F0EC0"/>
    <w:rsid w:val="007F0F81"/>
    <w:rsid w:val="007F334E"/>
    <w:rsid w:val="007F35C0"/>
    <w:rsid w:val="007F3D58"/>
    <w:rsid w:val="007F474F"/>
    <w:rsid w:val="007F4AC8"/>
    <w:rsid w:val="007F4EBB"/>
    <w:rsid w:val="007F4EF1"/>
    <w:rsid w:val="007F626F"/>
    <w:rsid w:val="007F6AC7"/>
    <w:rsid w:val="00801CFE"/>
    <w:rsid w:val="00802968"/>
    <w:rsid w:val="00805F78"/>
    <w:rsid w:val="0080655F"/>
    <w:rsid w:val="00806BEB"/>
    <w:rsid w:val="00806E61"/>
    <w:rsid w:val="00807983"/>
    <w:rsid w:val="008103DE"/>
    <w:rsid w:val="00810735"/>
    <w:rsid w:val="00813D82"/>
    <w:rsid w:val="008140C4"/>
    <w:rsid w:val="00814285"/>
    <w:rsid w:val="0081502B"/>
    <w:rsid w:val="00815679"/>
    <w:rsid w:val="008160B9"/>
    <w:rsid w:val="00816C58"/>
    <w:rsid w:val="008203C8"/>
    <w:rsid w:val="008207E2"/>
    <w:rsid w:val="00820910"/>
    <w:rsid w:val="00821B05"/>
    <w:rsid w:val="0082318D"/>
    <w:rsid w:val="00823E27"/>
    <w:rsid w:val="00824659"/>
    <w:rsid w:val="00825309"/>
    <w:rsid w:val="00826EA9"/>
    <w:rsid w:val="00830422"/>
    <w:rsid w:val="008304F9"/>
    <w:rsid w:val="00830CB2"/>
    <w:rsid w:val="00832FBA"/>
    <w:rsid w:val="008335BA"/>
    <w:rsid w:val="00833BD0"/>
    <w:rsid w:val="00835A4A"/>
    <w:rsid w:val="0084111C"/>
    <w:rsid w:val="0084191B"/>
    <w:rsid w:val="00841EA5"/>
    <w:rsid w:val="00842EFC"/>
    <w:rsid w:val="008442FE"/>
    <w:rsid w:val="008468AE"/>
    <w:rsid w:val="008479EC"/>
    <w:rsid w:val="00847B51"/>
    <w:rsid w:val="00850450"/>
    <w:rsid w:val="008511FF"/>
    <w:rsid w:val="008568BA"/>
    <w:rsid w:val="00856A3D"/>
    <w:rsid w:val="00856DE1"/>
    <w:rsid w:val="008578A3"/>
    <w:rsid w:val="008647CA"/>
    <w:rsid w:val="008653F9"/>
    <w:rsid w:val="00865808"/>
    <w:rsid w:val="00867A5E"/>
    <w:rsid w:val="00867E31"/>
    <w:rsid w:val="0087046D"/>
    <w:rsid w:val="0087198C"/>
    <w:rsid w:val="00872713"/>
    <w:rsid w:val="00872926"/>
    <w:rsid w:val="00872B69"/>
    <w:rsid w:val="0087631B"/>
    <w:rsid w:val="008773ED"/>
    <w:rsid w:val="00877D79"/>
    <w:rsid w:val="008801B2"/>
    <w:rsid w:val="00880B50"/>
    <w:rsid w:val="00880CC4"/>
    <w:rsid w:val="00880DD7"/>
    <w:rsid w:val="00881237"/>
    <w:rsid w:val="008812A0"/>
    <w:rsid w:val="008824EF"/>
    <w:rsid w:val="00884152"/>
    <w:rsid w:val="00884B36"/>
    <w:rsid w:val="008853BE"/>
    <w:rsid w:val="00885DF9"/>
    <w:rsid w:val="00886B68"/>
    <w:rsid w:val="00886CD7"/>
    <w:rsid w:val="00886F1F"/>
    <w:rsid w:val="008874AE"/>
    <w:rsid w:val="00887995"/>
    <w:rsid w:val="00887AC9"/>
    <w:rsid w:val="00890C04"/>
    <w:rsid w:val="00891AE5"/>
    <w:rsid w:val="00894016"/>
    <w:rsid w:val="00894C62"/>
    <w:rsid w:val="00895027"/>
    <w:rsid w:val="00896BDE"/>
    <w:rsid w:val="00897EE7"/>
    <w:rsid w:val="008A05BD"/>
    <w:rsid w:val="008A1A65"/>
    <w:rsid w:val="008A2731"/>
    <w:rsid w:val="008A30BE"/>
    <w:rsid w:val="008A407B"/>
    <w:rsid w:val="008A411C"/>
    <w:rsid w:val="008A45AD"/>
    <w:rsid w:val="008A5D1C"/>
    <w:rsid w:val="008A69E5"/>
    <w:rsid w:val="008B0E02"/>
    <w:rsid w:val="008B1308"/>
    <w:rsid w:val="008B244F"/>
    <w:rsid w:val="008B2D85"/>
    <w:rsid w:val="008B2FC5"/>
    <w:rsid w:val="008B3077"/>
    <w:rsid w:val="008B3557"/>
    <w:rsid w:val="008B41E0"/>
    <w:rsid w:val="008B4E26"/>
    <w:rsid w:val="008B6616"/>
    <w:rsid w:val="008B7EAE"/>
    <w:rsid w:val="008C2417"/>
    <w:rsid w:val="008C2F29"/>
    <w:rsid w:val="008C64BF"/>
    <w:rsid w:val="008C7125"/>
    <w:rsid w:val="008C769C"/>
    <w:rsid w:val="008D027F"/>
    <w:rsid w:val="008D0686"/>
    <w:rsid w:val="008D0A11"/>
    <w:rsid w:val="008D0E89"/>
    <w:rsid w:val="008D1537"/>
    <w:rsid w:val="008D1F2A"/>
    <w:rsid w:val="008D4731"/>
    <w:rsid w:val="008D4E06"/>
    <w:rsid w:val="008D53F4"/>
    <w:rsid w:val="008D576A"/>
    <w:rsid w:val="008D617F"/>
    <w:rsid w:val="008D6E7E"/>
    <w:rsid w:val="008E0717"/>
    <w:rsid w:val="008E0AEB"/>
    <w:rsid w:val="008E2667"/>
    <w:rsid w:val="008E4350"/>
    <w:rsid w:val="008E44C1"/>
    <w:rsid w:val="008E4752"/>
    <w:rsid w:val="008E60D1"/>
    <w:rsid w:val="008E64C6"/>
    <w:rsid w:val="008E65F1"/>
    <w:rsid w:val="008E6B2B"/>
    <w:rsid w:val="008F092E"/>
    <w:rsid w:val="008F39AE"/>
    <w:rsid w:val="008F5DE8"/>
    <w:rsid w:val="008F755D"/>
    <w:rsid w:val="00900C8C"/>
    <w:rsid w:val="00902228"/>
    <w:rsid w:val="0090300E"/>
    <w:rsid w:val="00903349"/>
    <w:rsid w:val="009040DB"/>
    <w:rsid w:val="00904F44"/>
    <w:rsid w:val="00905221"/>
    <w:rsid w:val="00907951"/>
    <w:rsid w:val="0091003F"/>
    <w:rsid w:val="009117E1"/>
    <w:rsid w:val="00912B72"/>
    <w:rsid w:val="009136C1"/>
    <w:rsid w:val="0091379A"/>
    <w:rsid w:val="009139B6"/>
    <w:rsid w:val="0091421D"/>
    <w:rsid w:val="009146CF"/>
    <w:rsid w:val="00914C5C"/>
    <w:rsid w:val="00915ACC"/>
    <w:rsid w:val="00916A1E"/>
    <w:rsid w:val="0091780A"/>
    <w:rsid w:val="0092171A"/>
    <w:rsid w:val="00921AEC"/>
    <w:rsid w:val="00922439"/>
    <w:rsid w:val="00922E7D"/>
    <w:rsid w:val="00922F72"/>
    <w:rsid w:val="00923370"/>
    <w:rsid w:val="00923E30"/>
    <w:rsid w:val="009241C7"/>
    <w:rsid w:val="00926EC7"/>
    <w:rsid w:val="009276A1"/>
    <w:rsid w:val="00930277"/>
    <w:rsid w:val="0093049F"/>
    <w:rsid w:val="00932201"/>
    <w:rsid w:val="0093369D"/>
    <w:rsid w:val="00933BFD"/>
    <w:rsid w:val="00933EDF"/>
    <w:rsid w:val="00942DEC"/>
    <w:rsid w:val="00942EF5"/>
    <w:rsid w:val="009451B5"/>
    <w:rsid w:val="009479AC"/>
    <w:rsid w:val="0095180B"/>
    <w:rsid w:val="0095181B"/>
    <w:rsid w:val="00952A46"/>
    <w:rsid w:val="0095395A"/>
    <w:rsid w:val="00954A77"/>
    <w:rsid w:val="00955065"/>
    <w:rsid w:val="009550D3"/>
    <w:rsid w:val="00955F3C"/>
    <w:rsid w:val="00957B56"/>
    <w:rsid w:val="00965211"/>
    <w:rsid w:val="00966349"/>
    <w:rsid w:val="009677AB"/>
    <w:rsid w:val="00971CA9"/>
    <w:rsid w:val="00971E3E"/>
    <w:rsid w:val="0097382B"/>
    <w:rsid w:val="00973F11"/>
    <w:rsid w:val="00974646"/>
    <w:rsid w:val="0097686A"/>
    <w:rsid w:val="0097722C"/>
    <w:rsid w:val="00977B84"/>
    <w:rsid w:val="009806A5"/>
    <w:rsid w:val="0098285A"/>
    <w:rsid w:val="0098381E"/>
    <w:rsid w:val="00985014"/>
    <w:rsid w:val="009853C0"/>
    <w:rsid w:val="00985BE1"/>
    <w:rsid w:val="00985C09"/>
    <w:rsid w:val="0098649B"/>
    <w:rsid w:val="00990B06"/>
    <w:rsid w:val="00992C42"/>
    <w:rsid w:val="00992EA6"/>
    <w:rsid w:val="00993124"/>
    <w:rsid w:val="00994815"/>
    <w:rsid w:val="00994C53"/>
    <w:rsid w:val="00995936"/>
    <w:rsid w:val="00995FF3"/>
    <w:rsid w:val="00996591"/>
    <w:rsid w:val="00996811"/>
    <w:rsid w:val="00996DFA"/>
    <w:rsid w:val="009A0D8D"/>
    <w:rsid w:val="009A1993"/>
    <w:rsid w:val="009A31DA"/>
    <w:rsid w:val="009A32FE"/>
    <w:rsid w:val="009A34EA"/>
    <w:rsid w:val="009A3C5B"/>
    <w:rsid w:val="009A426B"/>
    <w:rsid w:val="009A5552"/>
    <w:rsid w:val="009A72CF"/>
    <w:rsid w:val="009B1BC9"/>
    <w:rsid w:val="009B1E7A"/>
    <w:rsid w:val="009B3355"/>
    <w:rsid w:val="009B46E6"/>
    <w:rsid w:val="009B4863"/>
    <w:rsid w:val="009B4AE5"/>
    <w:rsid w:val="009B5BBA"/>
    <w:rsid w:val="009B628C"/>
    <w:rsid w:val="009B6574"/>
    <w:rsid w:val="009B7151"/>
    <w:rsid w:val="009C13B8"/>
    <w:rsid w:val="009C1842"/>
    <w:rsid w:val="009C21C4"/>
    <w:rsid w:val="009C327F"/>
    <w:rsid w:val="009C45DA"/>
    <w:rsid w:val="009C64F7"/>
    <w:rsid w:val="009D2278"/>
    <w:rsid w:val="009D28DB"/>
    <w:rsid w:val="009D6ACE"/>
    <w:rsid w:val="009E0A4B"/>
    <w:rsid w:val="009E1312"/>
    <w:rsid w:val="009E1CA3"/>
    <w:rsid w:val="009E29D1"/>
    <w:rsid w:val="009E3960"/>
    <w:rsid w:val="009E4B32"/>
    <w:rsid w:val="009E5D2B"/>
    <w:rsid w:val="009E7FCC"/>
    <w:rsid w:val="009F2908"/>
    <w:rsid w:val="009F2F15"/>
    <w:rsid w:val="009F39C9"/>
    <w:rsid w:val="009F4351"/>
    <w:rsid w:val="009F44E9"/>
    <w:rsid w:val="009F6DE6"/>
    <w:rsid w:val="009F6E9C"/>
    <w:rsid w:val="009F7950"/>
    <w:rsid w:val="00A0105D"/>
    <w:rsid w:val="00A01A45"/>
    <w:rsid w:val="00A0224E"/>
    <w:rsid w:val="00A03544"/>
    <w:rsid w:val="00A038D7"/>
    <w:rsid w:val="00A0574F"/>
    <w:rsid w:val="00A05AA3"/>
    <w:rsid w:val="00A0692F"/>
    <w:rsid w:val="00A103E5"/>
    <w:rsid w:val="00A1189D"/>
    <w:rsid w:val="00A1461A"/>
    <w:rsid w:val="00A1461B"/>
    <w:rsid w:val="00A17F1E"/>
    <w:rsid w:val="00A2127A"/>
    <w:rsid w:val="00A21434"/>
    <w:rsid w:val="00A238D1"/>
    <w:rsid w:val="00A23FE7"/>
    <w:rsid w:val="00A245FE"/>
    <w:rsid w:val="00A24F4E"/>
    <w:rsid w:val="00A252C4"/>
    <w:rsid w:val="00A2606B"/>
    <w:rsid w:val="00A26A5E"/>
    <w:rsid w:val="00A26C38"/>
    <w:rsid w:val="00A2768B"/>
    <w:rsid w:val="00A27E6F"/>
    <w:rsid w:val="00A300AD"/>
    <w:rsid w:val="00A3084F"/>
    <w:rsid w:val="00A30B47"/>
    <w:rsid w:val="00A33FAE"/>
    <w:rsid w:val="00A34E31"/>
    <w:rsid w:val="00A36626"/>
    <w:rsid w:val="00A376FF"/>
    <w:rsid w:val="00A378F1"/>
    <w:rsid w:val="00A41B51"/>
    <w:rsid w:val="00A42420"/>
    <w:rsid w:val="00A436C4"/>
    <w:rsid w:val="00A43929"/>
    <w:rsid w:val="00A44BF1"/>
    <w:rsid w:val="00A45609"/>
    <w:rsid w:val="00A458CF"/>
    <w:rsid w:val="00A45A97"/>
    <w:rsid w:val="00A474A9"/>
    <w:rsid w:val="00A5052A"/>
    <w:rsid w:val="00A52D83"/>
    <w:rsid w:val="00A55183"/>
    <w:rsid w:val="00A551E8"/>
    <w:rsid w:val="00A559B8"/>
    <w:rsid w:val="00A568CB"/>
    <w:rsid w:val="00A57746"/>
    <w:rsid w:val="00A57D42"/>
    <w:rsid w:val="00A60A97"/>
    <w:rsid w:val="00A60AF0"/>
    <w:rsid w:val="00A62861"/>
    <w:rsid w:val="00A64CF0"/>
    <w:rsid w:val="00A677BC"/>
    <w:rsid w:val="00A709F2"/>
    <w:rsid w:val="00A71A03"/>
    <w:rsid w:val="00A737DD"/>
    <w:rsid w:val="00A76B2A"/>
    <w:rsid w:val="00A80480"/>
    <w:rsid w:val="00A80EE5"/>
    <w:rsid w:val="00A8255E"/>
    <w:rsid w:val="00A827FB"/>
    <w:rsid w:val="00A8302D"/>
    <w:rsid w:val="00A83676"/>
    <w:rsid w:val="00A83761"/>
    <w:rsid w:val="00A83C62"/>
    <w:rsid w:val="00A84022"/>
    <w:rsid w:val="00A842DA"/>
    <w:rsid w:val="00A8604E"/>
    <w:rsid w:val="00A8618D"/>
    <w:rsid w:val="00A90D15"/>
    <w:rsid w:val="00A912FF"/>
    <w:rsid w:val="00A93E4F"/>
    <w:rsid w:val="00A945C4"/>
    <w:rsid w:val="00A95550"/>
    <w:rsid w:val="00A96203"/>
    <w:rsid w:val="00A97802"/>
    <w:rsid w:val="00AA0D1D"/>
    <w:rsid w:val="00AA1028"/>
    <w:rsid w:val="00AA1D50"/>
    <w:rsid w:val="00AA214F"/>
    <w:rsid w:val="00AA3960"/>
    <w:rsid w:val="00AA49D7"/>
    <w:rsid w:val="00AA504F"/>
    <w:rsid w:val="00AA6233"/>
    <w:rsid w:val="00AA751B"/>
    <w:rsid w:val="00AB24E9"/>
    <w:rsid w:val="00AB2800"/>
    <w:rsid w:val="00AB3396"/>
    <w:rsid w:val="00AB57D8"/>
    <w:rsid w:val="00AB5E90"/>
    <w:rsid w:val="00AB6531"/>
    <w:rsid w:val="00AB6C13"/>
    <w:rsid w:val="00AC01D4"/>
    <w:rsid w:val="00AC049C"/>
    <w:rsid w:val="00AC211F"/>
    <w:rsid w:val="00AC2E32"/>
    <w:rsid w:val="00AC327B"/>
    <w:rsid w:val="00AC3C81"/>
    <w:rsid w:val="00AC4A07"/>
    <w:rsid w:val="00AC5254"/>
    <w:rsid w:val="00AC60DD"/>
    <w:rsid w:val="00AD0031"/>
    <w:rsid w:val="00AD1C7E"/>
    <w:rsid w:val="00AD23CC"/>
    <w:rsid w:val="00AD3BDD"/>
    <w:rsid w:val="00AD3F36"/>
    <w:rsid w:val="00AD780C"/>
    <w:rsid w:val="00AD7A19"/>
    <w:rsid w:val="00AE1ECC"/>
    <w:rsid w:val="00AE59E1"/>
    <w:rsid w:val="00AE5F45"/>
    <w:rsid w:val="00AE6464"/>
    <w:rsid w:val="00AE6A06"/>
    <w:rsid w:val="00AE6F54"/>
    <w:rsid w:val="00AF0134"/>
    <w:rsid w:val="00AF03C6"/>
    <w:rsid w:val="00AF1F1E"/>
    <w:rsid w:val="00AF234D"/>
    <w:rsid w:val="00AF2968"/>
    <w:rsid w:val="00AF334F"/>
    <w:rsid w:val="00AF3CCC"/>
    <w:rsid w:val="00AF6B61"/>
    <w:rsid w:val="00B00D47"/>
    <w:rsid w:val="00B0179D"/>
    <w:rsid w:val="00B0294F"/>
    <w:rsid w:val="00B02D2C"/>
    <w:rsid w:val="00B03B41"/>
    <w:rsid w:val="00B04F36"/>
    <w:rsid w:val="00B0732E"/>
    <w:rsid w:val="00B106C5"/>
    <w:rsid w:val="00B11C06"/>
    <w:rsid w:val="00B13198"/>
    <w:rsid w:val="00B14676"/>
    <w:rsid w:val="00B15EAC"/>
    <w:rsid w:val="00B17FEB"/>
    <w:rsid w:val="00B2042A"/>
    <w:rsid w:val="00B22803"/>
    <w:rsid w:val="00B22E6A"/>
    <w:rsid w:val="00B231FA"/>
    <w:rsid w:val="00B232FE"/>
    <w:rsid w:val="00B23536"/>
    <w:rsid w:val="00B23B6E"/>
    <w:rsid w:val="00B23C4F"/>
    <w:rsid w:val="00B256C2"/>
    <w:rsid w:val="00B30404"/>
    <w:rsid w:val="00B33513"/>
    <w:rsid w:val="00B33BB6"/>
    <w:rsid w:val="00B34FD3"/>
    <w:rsid w:val="00B35163"/>
    <w:rsid w:val="00B36283"/>
    <w:rsid w:val="00B37A85"/>
    <w:rsid w:val="00B4041C"/>
    <w:rsid w:val="00B40577"/>
    <w:rsid w:val="00B40849"/>
    <w:rsid w:val="00B41450"/>
    <w:rsid w:val="00B423A8"/>
    <w:rsid w:val="00B42535"/>
    <w:rsid w:val="00B4260B"/>
    <w:rsid w:val="00B43806"/>
    <w:rsid w:val="00B443D0"/>
    <w:rsid w:val="00B44F2B"/>
    <w:rsid w:val="00B466C5"/>
    <w:rsid w:val="00B46D3A"/>
    <w:rsid w:val="00B46EDA"/>
    <w:rsid w:val="00B47294"/>
    <w:rsid w:val="00B47D2A"/>
    <w:rsid w:val="00B47F25"/>
    <w:rsid w:val="00B518FB"/>
    <w:rsid w:val="00B53E31"/>
    <w:rsid w:val="00B54A4C"/>
    <w:rsid w:val="00B55683"/>
    <w:rsid w:val="00B56BF6"/>
    <w:rsid w:val="00B57506"/>
    <w:rsid w:val="00B604A1"/>
    <w:rsid w:val="00B60B2E"/>
    <w:rsid w:val="00B60DEE"/>
    <w:rsid w:val="00B622DB"/>
    <w:rsid w:val="00B62493"/>
    <w:rsid w:val="00B63483"/>
    <w:rsid w:val="00B65767"/>
    <w:rsid w:val="00B668DE"/>
    <w:rsid w:val="00B67B23"/>
    <w:rsid w:val="00B67D93"/>
    <w:rsid w:val="00B67FC7"/>
    <w:rsid w:val="00B72206"/>
    <w:rsid w:val="00B724D5"/>
    <w:rsid w:val="00B7258E"/>
    <w:rsid w:val="00B72A03"/>
    <w:rsid w:val="00B75B60"/>
    <w:rsid w:val="00B75B6E"/>
    <w:rsid w:val="00B77048"/>
    <w:rsid w:val="00B808DF"/>
    <w:rsid w:val="00B820CB"/>
    <w:rsid w:val="00B82226"/>
    <w:rsid w:val="00B837C1"/>
    <w:rsid w:val="00B8385F"/>
    <w:rsid w:val="00B839BE"/>
    <w:rsid w:val="00B8484E"/>
    <w:rsid w:val="00B84CAA"/>
    <w:rsid w:val="00B874CB"/>
    <w:rsid w:val="00B8774E"/>
    <w:rsid w:val="00B90622"/>
    <w:rsid w:val="00B911ED"/>
    <w:rsid w:val="00B92098"/>
    <w:rsid w:val="00B92D6B"/>
    <w:rsid w:val="00B93B4A"/>
    <w:rsid w:val="00B956DC"/>
    <w:rsid w:val="00B97B82"/>
    <w:rsid w:val="00BA0E72"/>
    <w:rsid w:val="00BA2610"/>
    <w:rsid w:val="00BA3137"/>
    <w:rsid w:val="00BA42FC"/>
    <w:rsid w:val="00BA4C03"/>
    <w:rsid w:val="00BA55D3"/>
    <w:rsid w:val="00BA656E"/>
    <w:rsid w:val="00BA6581"/>
    <w:rsid w:val="00BA6B26"/>
    <w:rsid w:val="00BA7EF4"/>
    <w:rsid w:val="00BB0413"/>
    <w:rsid w:val="00BB0504"/>
    <w:rsid w:val="00BB05CF"/>
    <w:rsid w:val="00BB099F"/>
    <w:rsid w:val="00BB2B22"/>
    <w:rsid w:val="00BB393A"/>
    <w:rsid w:val="00BB4615"/>
    <w:rsid w:val="00BB516F"/>
    <w:rsid w:val="00BC0643"/>
    <w:rsid w:val="00BC1564"/>
    <w:rsid w:val="00BC1952"/>
    <w:rsid w:val="00BC23E5"/>
    <w:rsid w:val="00BC6A5F"/>
    <w:rsid w:val="00BD0FB0"/>
    <w:rsid w:val="00BD27F9"/>
    <w:rsid w:val="00BD36A2"/>
    <w:rsid w:val="00BD4598"/>
    <w:rsid w:val="00BD48A7"/>
    <w:rsid w:val="00BD496E"/>
    <w:rsid w:val="00BD5FC7"/>
    <w:rsid w:val="00BE0CC3"/>
    <w:rsid w:val="00BE1EE3"/>
    <w:rsid w:val="00BE2DCD"/>
    <w:rsid w:val="00BE3FFF"/>
    <w:rsid w:val="00BE52F4"/>
    <w:rsid w:val="00BE716B"/>
    <w:rsid w:val="00BE7514"/>
    <w:rsid w:val="00BF05D0"/>
    <w:rsid w:val="00BF25C7"/>
    <w:rsid w:val="00BF27F9"/>
    <w:rsid w:val="00BF33C6"/>
    <w:rsid w:val="00BF66EA"/>
    <w:rsid w:val="00BF74CA"/>
    <w:rsid w:val="00BF75D3"/>
    <w:rsid w:val="00C003AC"/>
    <w:rsid w:val="00C0132F"/>
    <w:rsid w:val="00C02788"/>
    <w:rsid w:val="00C02960"/>
    <w:rsid w:val="00C03866"/>
    <w:rsid w:val="00C03B8A"/>
    <w:rsid w:val="00C03DFB"/>
    <w:rsid w:val="00C05C8B"/>
    <w:rsid w:val="00C06466"/>
    <w:rsid w:val="00C066E1"/>
    <w:rsid w:val="00C067EE"/>
    <w:rsid w:val="00C0687B"/>
    <w:rsid w:val="00C0750D"/>
    <w:rsid w:val="00C07639"/>
    <w:rsid w:val="00C07E34"/>
    <w:rsid w:val="00C07F10"/>
    <w:rsid w:val="00C106D7"/>
    <w:rsid w:val="00C10985"/>
    <w:rsid w:val="00C11133"/>
    <w:rsid w:val="00C12E41"/>
    <w:rsid w:val="00C13393"/>
    <w:rsid w:val="00C133D7"/>
    <w:rsid w:val="00C143AA"/>
    <w:rsid w:val="00C143E4"/>
    <w:rsid w:val="00C151B8"/>
    <w:rsid w:val="00C1601D"/>
    <w:rsid w:val="00C20372"/>
    <w:rsid w:val="00C21A24"/>
    <w:rsid w:val="00C21E96"/>
    <w:rsid w:val="00C231CF"/>
    <w:rsid w:val="00C23FCB"/>
    <w:rsid w:val="00C24047"/>
    <w:rsid w:val="00C2434D"/>
    <w:rsid w:val="00C256F9"/>
    <w:rsid w:val="00C25A76"/>
    <w:rsid w:val="00C25AE2"/>
    <w:rsid w:val="00C26908"/>
    <w:rsid w:val="00C315B7"/>
    <w:rsid w:val="00C327D1"/>
    <w:rsid w:val="00C3296A"/>
    <w:rsid w:val="00C34083"/>
    <w:rsid w:val="00C357AA"/>
    <w:rsid w:val="00C361BA"/>
    <w:rsid w:val="00C4158C"/>
    <w:rsid w:val="00C4167D"/>
    <w:rsid w:val="00C41917"/>
    <w:rsid w:val="00C41F52"/>
    <w:rsid w:val="00C426EC"/>
    <w:rsid w:val="00C42BAA"/>
    <w:rsid w:val="00C4463B"/>
    <w:rsid w:val="00C455C6"/>
    <w:rsid w:val="00C46B75"/>
    <w:rsid w:val="00C470A8"/>
    <w:rsid w:val="00C47387"/>
    <w:rsid w:val="00C50E81"/>
    <w:rsid w:val="00C51BB3"/>
    <w:rsid w:val="00C5359D"/>
    <w:rsid w:val="00C5507F"/>
    <w:rsid w:val="00C569DB"/>
    <w:rsid w:val="00C60CC0"/>
    <w:rsid w:val="00C62928"/>
    <w:rsid w:val="00C63E70"/>
    <w:rsid w:val="00C64477"/>
    <w:rsid w:val="00C64652"/>
    <w:rsid w:val="00C6498B"/>
    <w:rsid w:val="00C649B7"/>
    <w:rsid w:val="00C64D47"/>
    <w:rsid w:val="00C65B71"/>
    <w:rsid w:val="00C667F9"/>
    <w:rsid w:val="00C675E9"/>
    <w:rsid w:val="00C67EEA"/>
    <w:rsid w:val="00C67F7E"/>
    <w:rsid w:val="00C708E0"/>
    <w:rsid w:val="00C70D21"/>
    <w:rsid w:val="00C7117A"/>
    <w:rsid w:val="00C730EB"/>
    <w:rsid w:val="00C75F76"/>
    <w:rsid w:val="00C767B6"/>
    <w:rsid w:val="00C8078F"/>
    <w:rsid w:val="00C811FA"/>
    <w:rsid w:val="00C81699"/>
    <w:rsid w:val="00C8253E"/>
    <w:rsid w:val="00C845C5"/>
    <w:rsid w:val="00C857E1"/>
    <w:rsid w:val="00C86D1D"/>
    <w:rsid w:val="00C91322"/>
    <w:rsid w:val="00C93A06"/>
    <w:rsid w:val="00C93CF0"/>
    <w:rsid w:val="00C946AE"/>
    <w:rsid w:val="00C9595E"/>
    <w:rsid w:val="00C95A4C"/>
    <w:rsid w:val="00C960E9"/>
    <w:rsid w:val="00C97290"/>
    <w:rsid w:val="00C9755F"/>
    <w:rsid w:val="00C979CB"/>
    <w:rsid w:val="00C979DC"/>
    <w:rsid w:val="00C97C00"/>
    <w:rsid w:val="00CA02D6"/>
    <w:rsid w:val="00CA2090"/>
    <w:rsid w:val="00CA392E"/>
    <w:rsid w:val="00CA3CB1"/>
    <w:rsid w:val="00CA47CE"/>
    <w:rsid w:val="00CA6083"/>
    <w:rsid w:val="00CA6098"/>
    <w:rsid w:val="00CA60B8"/>
    <w:rsid w:val="00CA646C"/>
    <w:rsid w:val="00CA669F"/>
    <w:rsid w:val="00CA782A"/>
    <w:rsid w:val="00CB1969"/>
    <w:rsid w:val="00CB2047"/>
    <w:rsid w:val="00CB34C5"/>
    <w:rsid w:val="00CB3A54"/>
    <w:rsid w:val="00CB4124"/>
    <w:rsid w:val="00CB4A12"/>
    <w:rsid w:val="00CB4D8A"/>
    <w:rsid w:val="00CB7AF7"/>
    <w:rsid w:val="00CB7DDE"/>
    <w:rsid w:val="00CC0A72"/>
    <w:rsid w:val="00CC0AF1"/>
    <w:rsid w:val="00CC131E"/>
    <w:rsid w:val="00CC14F3"/>
    <w:rsid w:val="00CC1876"/>
    <w:rsid w:val="00CC21C7"/>
    <w:rsid w:val="00CC22E7"/>
    <w:rsid w:val="00CC2470"/>
    <w:rsid w:val="00CC2539"/>
    <w:rsid w:val="00CC2AF4"/>
    <w:rsid w:val="00CC4AB9"/>
    <w:rsid w:val="00CC4D6A"/>
    <w:rsid w:val="00CC584F"/>
    <w:rsid w:val="00CC6ACA"/>
    <w:rsid w:val="00CD0723"/>
    <w:rsid w:val="00CD2416"/>
    <w:rsid w:val="00CD2664"/>
    <w:rsid w:val="00CD30A5"/>
    <w:rsid w:val="00CD3B9A"/>
    <w:rsid w:val="00CD41E9"/>
    <w:rsid w:val="00CD468F"/>
    <w:rsid w:val="00CD7AB4"/>
    <w:rsid w:val="00CD7C7C"/>
    <w:rsid w:val="00CD7DB8"/>
    <w:rsid w:val="00CE29BC"/>
    <w:rsid w:val="00CE29FF"/>
    <w:rsid w:val="00CE2AD4"/>
    <w:rsid w:val="00CE35EF"/>
    <w:rsid w:val="00CE5EB8"/>
    <w:rsid w:val="00CF1721"/>
    <w:rsid w:val="00CF1C8B"/>
    <w:rsid w:val="00CF6FEF"/>
    <w:rsid w:val="00D00B9F"/>
    <w:rsid w:val="00D01075"/>
    <w:rsid w:val="00D01E5A"/>
    <w:rsid w:val="00D0220A"/>
    <w:rsid w:val="00D02EAF"/>
    <w:rsid w:val="00D03032"/>
    <w:rsid w:val="00D04164"/>
    <w:rsid w:val="00D049BC"/>
    <w:rsid w:val="00D04E32"/>
    <w:rsid w:val="00D055D8"/>
    <w:rsid w:val="00D05D75"/>
    <w:rsid w:val="00D07AB1"/>
    <w:rsid w:val="00D10A28"/>
    <w:rsid w:val="00D10CE0"/>
    <w:rsid w:val="00D11B02"/>
    <w:rsid w:val="00D142B9"/>
    <w:rsid w:val="00D164AD"/>
    <w:rsid w:val="00D177A1"/>
    <w:rsid w:val="00D17D44"/>
    <w:rsid w:val="00D203FB"/>
    <w:rsid w:val="00D21231"/>
    <w:rsid w:val="00D214A1"/>
    <w:rsid w:val="00D221C7"/>
    <w:rsid w:val="00D2412C"/>
    <w:rsid w:val="00D25EC9"/>
    <w:rsid w:val="00D2619F"/>
    <w:rsid w:val="00D26D80"/>
    <w:rsid w:val="00D26F91"/>
    <w:rsid w:val="00D27E89"/>
    <w:rsid w:val="00D3077C"/>
    <w:rsid w:val="00D31D83"/>
    <w:rsid w:val="00D33757"/>
    <w:rsid w:val="00D341CB"/>
    <w:rsid w:val="00D355AF"/>
    <w:rsid w:val="00D361A3"/>
    <w:rsid w:val="00D370ED"/>
    <w:rsid w:val="00D37469"/>
    <w:rsid w:val="00D40B30"/>
    <w:rsid w:val="00D41302"/>
    <w:rsid w:val="00D43DDE"/>
    <w:rsid w:val="00D44861"/>
    <w:rsid w:val="00D44A23"/>
    <w:rsid w:val="00D4706F"/>
    <w:rsid w:val="00D5307D"/>
    <w:rsid w:val="00D53110"/>
    <w:rsid w:val="00D53429"/>
    <w:rsid w:val="00D53633"/>
    <w:rsid w:val="00D537BC"/>
    <w:rsid w:val="00D56597"/>
    <w:rsid w:val="00D57CC2"/>
    <w:rsid w:val="00D57FFA"/>
    <w:rsid w:val="00D606ED"/>
    <w:rsid w:val="00D60C8F"/>
    <w:rsid w:val="00D61B58"/>
    <w:rsid w:val="00D63B9A"/>
    <w:rsid w:val="00D63FAF"/>
    <w:rsid w:val="00D64611"/>
    <w:rsid w:val="00D658AC"/>
    <w:rsid w:val="00D6623D"/>
    <w:rsid w:val="00D66A1E"/>
    <w:rsid w:val="00D66D94"/>
    <w:rsid w:val="00D67188"/>
    <w:rsid w:val="00D70131"/>
    <w:rsid w:val="00D70369"/>
    <w:rsid w:val="00D7079E"/>
    <w:rsid w:val="00D719E6"/>
    <w:rsid w:val="00D72122"/>
    <w:rsid w:val="00D7251C"/>
    <w:rsid w:val="00D726DD"/>
    <w:rsid w:val="00D726F8"/>
    <w:rsid w:val="00D728DF"/>
    <w:rsid w:val="00D7336E"/>
    <w:rsid w:val="00D74854"/>
    <w:rsid w:val="00D7489C"/>
    <w:rsid w:val="00D75101"/>
    <w:rsid w:val="00D759D6"/>
    <w:rsid w:val="00D772CC"/>
    <w:rsid w:val="00D77C07"/>
    <w:rsid w:val="00D80292"/>
    <w:rsid w:val="00D803D6"/>
    <w:rsid w:val="00D81E09"/>
    <w:rsid w:val="00D823B1"/>
    <w:rsid w:val="00D82815"/>
    <w:rsid w:val="00D82A52"/>
    <w:rsid w:val="00D837A0"/>
    <w:rsid w:val="00D8384E"/>
    <w:rsid w:val="00D83AA3"/>
    <w:rsid w:val="00D83DB6"/>
    <w:rsid w:val="00D844C9"/>
    <w:rsid w:val="00D850D0"/>
    <w:rsid w:val="00D8520E"/>
    <w:rsid w:val="00D86C46"/>
    <w:rsid w:val="00D91193"/>
    <w:rsid w:val="00D922F5"/>
    <w:rsid w:val="00D9278B"/>
    <w:rsid w:val="00D93CC7"/>
    <w:rsid w:val="00D93E39"/>
    <w:rsid w:val="00D95F05"/>
    <w:rsid w:val="00D96556"/>
    <w:rsid w:val="00D96B2E"/>
    <w:rsid w:val="00DA204D"/>
    <w:rsid w:val="00DA2A87"/>
    <w:rsid w:val="00DA3B3C"/>
    <w:rsid w:val="00DA48E3"/>
    <w:rsid w:val="00DA5438"/>
    <w:rsid w:val="00DA791E"/>
    <w:rsid w:val="00DA7A3C"/>
    <w:rsid w:val="00DB099D"/>
    <w:rsid w:val="00DB1191"/>
    <w:rsid w:val="00DB21E6"/>
    <w:rsid w:val="00DB251B"/>
    <w:rsid w:val="00DB2A5D"/>
    <w:rsid w:val="00DB34D8"/>
    <w:rsid w:val="00DB5801"/>
    <w:rsid w:val="00DB5FD0"/>
    <w:rsid w:val="00DB6919"/>
    <w:rsid w:val="00DB798D"/>
    <w:rsid w:val="00DB7C53"/>
    <w:rsid w:val="00DC117E"/>
    <w:rsid w:val="00DC1BCF"/>
    <w:rsid w:val="00DC1CAA"/>
    <w:rsid w:val="00DC231C"/>
    <w:rsid w:val="00DC68C1"/>
    <w:rsid w:val="00DC72B4"/>
    <w:rsid w:val="00DD0530"/>
    <w:rsid w:val="00DD1582"/>
    <w:rsid w:val="00DD343D"/>
    <w:rsid w:val="00DD3A75"/>
    <w:rsid w:val="00DD5D3B"/>
    <w:rsid w:val="00DD6362"/>
    <w:rsid w:val="00DD65B1"/>
    <w:rsid w:val="00DD685A"/>
    <w:rsid w:val="00DD69B1"/>
    <w:rsid w:val="00DD6C9D"/>
    <w:rsid w:val="00DD709E"/>
    <w:rsid w:val="00DE01F9"/>
    <w:rsid w:val="00DE0955"/>
    <w:rsid w:val="00DE0AE2"/>
    <w:rsid w:val="00DE20CD"/>
    <w:rsid w:val="00DE250C"/>
    <w:rsid w:val="00DE2A92"/>
    <w:rsid w:val="00DE3052"/>
    <w:rsid w:val="00DE4368"/>
    <w:rsid w:val="00DE4484"/>
    <w:rsid w:val="00DE473F"/>
    <w:rsid w:val="00DE52FF"/>
    <w:rsid w:val="00DE6AC9"/>
    <w:rsid w:val="00DE7CF5"/>
    <w:rsid w:val="00DF1F72"/>
    <w:rsid w:val="00DF2A27"/>
    <w:rsid w:val="00DF2F25"/>
    <w:rsid w:val="00DF46A6"/>
    <w:rsid w:val="00DF54F0"/>
    <w:rsid w:val="00DF7BEC"/>
    <w:rsid w:val="00DF7E1E"/>
    <w:rsid w:val="00E0077F"/>
    <w:rsid w:val="00E01FFB"/>
    <w:rsid w:val="00E03F52"/>
    <w:rsid w:val="00E04E39"/>
    <w:rsid w:val="00E05A62"/>
    <w:rsid w:val="00E072AF"/>
    <w:rsid w:val="00E1111A"/>
    <w:rsid w:val="00E123DD"/>
    <w:rsid w:val="00E12681"/>
    <w:rsid w:val="00E12D0F"/>
    <w:rsid w:val="00E12E5A"/>
    <w:rsid w:val="00E13F58"/>
    <w:rsid w:val="00E158B8"/>
    <w:rsid w:val="00E17C22"/>
    <w:rsid w:val="00E2143C"/>
    <w:rsid w:val="00E2250B"/>
    <w:rsid w:val="00E228F4"/>
    <w:rsid w:val="00E232E8"/>
    <w:rsid w:val="00E23D61"/>
    <w:rsid w:val="00E242EB"/>
    <w:rsid w:val="00E24DB7"/>
    <w:rsid w:val="00E25484"/>
    <w:rsid w:val="00E33119"/>
    <w:rsid w:val="00E34937"/>
    <w:rsid w:val="00E34B71"/>
    <w:rsid w:val="00E35A67"/>
    <w:rsid w:val="00E3656D"/>
    <w:rsid w:val="00E366F5"/>
    <w:rsid w:val="00E37A24"/>
    <w:rsid w:val="00E40005"/>
    <w:rsid w:val="00E414C9"/>
    <w:rsid w:val="00E420DD"/>
    <w:rsid w:val="00E430E9"/>
    <w:rsid w:val="00E44143"/>
    <w:rsid w:val="00E445E3"/>
    <w:rsid w:val="00E45273"/>
    <w:rsid w:val="00E455F6"/>
    <w:rsid w:val="00E465FD"/>
    <w:rsid w:val="00E4721E"/>
    <w:rsid w:val="00E5002E"/>
    <w:rsid w:val="00E509AA"/>
    <w:rsid w:val="00E52372"/>
    <w:rsid w:val="00E54849"/>
    <w:rsid w:val="00E549FD"/>
    <w:rsid w:val="00E56B9C"/>
    <w:rsid w:val="00E572AA"/>
    <w:rsid w:val="00E576F3"/>
    <w:rsid w:val="00E578C9"/>
    <w:rsid w:val="00E57A4F"/>
    <w:rsid w:val="00E6095E"/>
    <w:rsid w:val="00E61A30"/>
    <w:rsid w:val="00E62FB9"/>
    <w:rsid w:val="00E63A65"/>
    <w:rsid w:val="00E66715"/>
    <w:rsid w:val="00E67100"/>
    <w:rsid w:val="00E7044B"/>
    <w:rsid w:val="00E70B96"/>
    <w:rsid w:val="00E71106"/>
    <w:rsid w:val="00E7335F"/>
    <w:rsid w:val="00E74D0D"/>
    <w:rsid w:val="00E74E69"/>
    <w:rsid w:val="00E7578E"/>
    <w:rsid w:val="00E7588C"/>
    <w:rsid w:val="00E773B5"/>
    <w:rsid w:val="00E7756E"/>
    <w:rsid w:val="00E77FB0"/>
    <w:rsid w:val="00E77FBD"/>
    <w:rsid w:val="00E82E70"/>
    <w:rsid w:val="00E8398A"/>
    <w:rsid w:val="00E83C44"/>
    <w:rsid w:val="00E83FB8"/>
    <w:rsid w:val="00E852AD"/>
    <w:rsid w:val="00E862F3"/>
    <w:rsid w:val="00E871A6"/>
    <w:rsid w:val="00E871D1"/>
    <w:rsid w:val="00E90D72"/>
    <w:rsid w:val="00E913BB"/>
    <w:rsid w:val="00E93641"/>
    <w:rsid w:val="00E94D9D"/>
    <w:rsid w:val="00E94E59"/>
    <w:rsid w:val="00E961D9"/>
    <w:rsid w:val="00EA0774"/>
    <w:rsid w:val="00EA12D5"/>
    <w:rsid w:val="00EA133D"/>
    <w:rsid w:val="00EA3279"/>
    <w:rsid w:val="00EA3314"/>
    <w:rsid w:val="00EA4B09"/>
    <w:rsid w:val="00EA5C01"/>
    <w:rsid w:val="00EA6E9C"/>
    <w:rsid w:val="00EA6F00"/>
    <w:rsid w:val="00EB1315"/>
    <w:rsid w:val="00EB162C"/>
    <w:rsid w:val="00EB2243"/>
    <w:rsid w:val="00EB3052"/>
    <w:rsid w:val="00EB3B93"/>
    <w:rsid w:val="00EB48AE"/>
    <w:rsid w:val="00EB5150"/>
    <w:rsid w:val="00EB5358"/>
    <w:rsid w:val="00EB5A74"/>
    <w:rsid w:val="00EC0C41"/>
    <w:rsid w:val="00EC116B"/>
    <w:rsid w:val="00EC1259"/>
    <w:rsid w:val="00EC1288"/>
    <w:rsid w:val="00EC363C"/>
    <w:rsid w:val="00EC36C5"/>
    <w:rsid w:val="00EC3BE3"/>
    <w:rsid w:val="00EC4500"/>
    <w:rsid w:val="00EC460B"/>
    <w:rsid w:val="00EC4D17"/>
    <w:rsid w:val="00EC5FC8"/>
    <w:rsid w:val="00EC7EE1"/>
    <w:rsid w:val="00ED5624"/>
    <w:rsid w:val="00ED5CDC"/>
    <w:rsid w:val="00ED655C"/>
    <w:rsid w:val="00ED69B6"/>
    <w:rsid w:val="00ED7560"/>
    <w:rsid w:val="00ED76C9"/>
    <w:rsid w:val="00ED7FA3"/>
    <w:rsid w:val="00EE093B"/>
    <w:rsid w:val="00EE1F11"/>
    <w:rsid w:val="00EE2895"/>
    <w:rsid w:val="00EE582E"/>
    <w:rsid w:val="00EE7D7E"/>
    <w:rsid w:val="00EE7F49"/>
    <w:rsid w:val="00EF0796"/>
    <w:rsid w:val="00EF0BF3"/>
    <w:rsid w:val="00EF4CB9"/>
    <w:rsid w:val="00EF52D6"/>
    <w:rsid w:val="00F0288E"/>
    <w:rsid w:val="00F0484A"/>
    <w:rsid w:val="00F05296"/>
    <w:rsid w:val="00F05D31"/>
    <w:rsid w:val="00F06F5B"/>
    <w:rsid w:val="00F070D3"/>
    <w:rsid w:val="00F16C36"/>
    <w:rsid w:val="00F17238"/>
    <w:rsid w:val="00F201C7"/>
    <w:rsid w:val="00F21054"/>
    <w:rsid w:val="00F21235"/>
    <w:rsid w:val="00F233FF"/>
    <w:rsid w:val="00F23737"/>
    <w:rsid w:val="00F23F89"/>
    <w:rsid w:val="00F24289"/>
    <w:rsid w:val="00F2457D"/>
    <w:rsid w:val="00F24699"/>
    <w:rsid w:val="00F246C6"/>
    <w:rsid w:val="00F2595D"/>
    <w:rsid w:val="00F25F54"/>
    <w:rsid w:val="00F2749D"/>
    <w:rsid w:val="00F27ADF"/>
    <w:rsid w:val="00F30D68"/>
    <w:rsid w:val="00F3296D"/>
    <w:rsid w:val="00F32B8C"/>
    <w:rsid w:val="00F32F5B"/>
    <w:rsid w:val="00F33833"/>
    <w:rsid w:val="00F34AD9"/>
    <w:rsid w:val="00F352B8"/>
    <w:rsid w:val="00F3718E"/>
    <w:rsid w:val="00F3757E"/>
    <w:rsid w:val="00F40D4C"/>
    <w:rsid w:val="00F414AB"/>
    <w:rsid w:val="00F4271D"/>
    <w:rsid w:val="00F4428A"/>
    <w:rsid w:val="00F466E8"/>
    <w:rsid w:val="00F50A3F"/>
    <w:rsid w:val="00F50AA9"/>
    <w:rsid w:val="00F50B59"/>
    <w:rsid w:val="00F517F9"/>
    <w:rsid w:val="00F52CAF"/>
    <w:rsid w:val="00F53AD9"/>
    <w:rsid w:val="00F53E13"/>
    <w:rsid w:val="00F5428F"/>
    <w:rsid w:val="00F54545"/>
    <w:rsid w:val="00F54DB6"/>
    <w:rsid w:val="00F56A63"/>
    <w:rsid w:val="00F56F75"/>
    <w:rsid w:val="00F57950"/>
    <w:rsid w:val="00F6159A"/>
    <w:rsid w:val="00F61F78"/>
    <w:rsid w:val="00F6212D"/>
    <w:rsid w:val="00F62A31"/>
    <w:rsid w:val="00F634F5"/>
    <w:rsid w:val="00F6410D"/>
    <w:rsid w:val="00F644CD"/>
    <w:rsid w:val="00F64E78"/>
    <w:rsid w:val="00F670C8"/>
    <w:rsid w:val="00F6752B"/>
    <w:rsid w:val="00F71F8C"/>
    <w:rsid w:val="00F72E48"/>
    <w:rsid w:val="00F72FC9"/>
    <w:rsid w:val="00F74F65"/>
    <w:rsid w:val="00F75266"/>
    <w:rsid w:val="00F75435"/>
    <w:rsid w:val="00F765F2"/>
    <w:rsid w:val="00F76DDA"/>
    <w:rsid w:val="00F804C9"/>
    <w:rsid w:val="00F80C44"/>
    <w:rsid w:val="00F820E7"/>
    <w:rsid w:val="00F82769"/>
    <w:rsid w:val="00F82CA0"/>
    <w:rsid w:val="00F8456F"/>
    <w:rsid w:val="00F846C9"/>
    <w:rsid w:val="00F84975"/>
    <w:rsid w:val="00F85D45"/>
    <w:rsid w:val="00F87199"/>
    <w:rsid w:val="00F87E04"/>
    <w:rsid w:val="00F90ECC"/>
    <w:rsid w:val="00F9353F"/>
    <w:rsid w:val="00F942B0"/>
    <w:rsid w:val="00F94975"/>
    <w:rsid w:val="00F95D7D"/>
    <w:rsid w:val="00FA01C2"/>
    <w:rsid w:val="00FA0C71"/>
    <w:rsid w:val="00FA2F8D"/>
    <w:rsid w:val="00FA45EF"/>
    <w:rsid w:val="00FA51A9"/>
    <w:rsid w:val="00FA5EAE"/>
    <w:rsid w:val="00FA762C"/>
    <w:rsid w:val="00FB2AC7"/>
    <w:rsid w:val="00FB35D3"/>
    <w:rsid w:val="00FB375E"/>
    <w:rsid w:val="00FB493A"/>
    <w:rsid w:val="00FB4EDB"/>
    <w:rsid w:val="00FB564E"/>
    <w:rsid w:val="00FB6A0E"/>
    <w:rsid w:val="00FB6B1E"/>
    <w:rsid w:val="00FB6C0D"/>
    <w:rsid w:val="00FB774D"/>
    <w:rsid w:val="00FC0308"/>
    <w:rsid w:val="00FC047F"/>
    <w:rsid w:val="00FC1B59"/>
    <w:rsid w:val="00FC2C61"/>
    <w:rsid w:val="00FC5C84"/>
    <w:rsid w:val="00FC7D20"/>
    <w:rsid w:val="00FD1CD7"/>
    <w:rsid w:val="00FD43D4"/>
    <w:rsid w:val="00FD4569"/>
    <w:rsid w:val="00FD5066"/>
    <w:rsid w:val="00FD51F2"/>
    <w:rsid w:val="00FD68D7"/>
    <w:rsid w:val="00FD6A1D"/>
    <w:rsid w:val="00FE0388"/>
    <w:rsid w:val="00FE1243"/>
    <w:rsid w:val="00FE1BCE"/>
    <w:rsid w:val="00FE1D07"/>
    <w:rsid w:val="00FE3994"/>
    <w:rsid w:val="00FE423E"/>
    <w:rsid w:val="00FE6478"/>
    <w:rsid w:val="00FE6C63"/>
    <w:rsid w:val="00FF19AD"/>
    <w:rsid w:val="00FF2D85"/>
    <w:rsid w:val="00FF3486"/>
    <w:rsid w:val="00FF3FB8"/>
    <w:rsid w:val="00FF45CB"/>
    <w:rsid w:val="00FF4782"/>
    <w:rsid w:val="00FF4FAA"/>
    <w:rsid w:val="00FF7837"/>
    <w:rsid w:val="00FF7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757724"/>
  <w15:chartTrackingRefBased/>
  <w15:docId w15:val="{BC50131E-E868-46A3-A30C-46B4729C1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en-US" w:eastAsia="en-US" w:bidi="ar-SA"/>
      </w:rPr>
    </w:rPrDefault>
    <w:pPrDefault>
      <w:pPr>
        <w:spacing w:before="40" w:after="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1DD0"/>
  </w:style>
  <w:style w:type="paragraph" w:styleId="Heading1">
    <w:name w:val="heading 1"/>
    <w:basedOn w:val="Normal"/>
    <w:next w:val="Normal"/>
    <w:link w:val="Heading1Char"/>
    <w:autoRedefine/>
    <w:uiPriority w:val="9"/>
    <w:qFormat/>
    <w:rsid w:val="001865E6"/>
    <w:pPr>
      <w:keepNext/>
      <w:keepLines/>
      <w:spacing w:before="0" w:after="12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1E7F68"/>
    <w:pPr>
      <w:keepNext/>
      <w:keepLines/>
      <w:spacing w:after="120"/>
      <w:outlineLvl w:val="1"/>
    </w:pPr>
    <w:rPr>
      <w:rFonts w:eastAsiaTheme="majorEastAsia" w:cstheme="majorBidi"/>
      <w:szCs w:val="26"/>
    </w:rPr>
  </w:style>
  <w:style w:type="paragraph" w:styleId="Heading3">
    <w:name w:val="heading 3"/>
    <w:basedOn w:val="Normal"/>
    <w:next w:val="Normal"/>
    <w:link w:val="Heading3Char"/>
    <w:autoRedefine/>
    <w:uiPriority w:val="9"/>
    <w:unhideWhenUsed/>
    <w:qFormat/>
    <w:rsid w:val="005F1041"/>
    <w:pPr>
      <w:keepNext/>
      <w:keepLines/>
      <w:spacing w:after="0"/>
      <w:outlineLvl w:val="2"/>
    </w:pPr>
    <w:rPr>
      <w:rFonts w:eastAsiaTheme="majorEastAsia" w:cstheme="majorBidi"/>
      <w:sz w:val="26"/>
      <w:szCs w:val="24"/>
    </w:rPr>
  </w:style>
  <w:style w:type="paragraph" w:styleId="Heading4">
    <w:name w:val="heading 4"/>
    <w:basedOn w:val="Normal"/>
    <w:next w:val="Normal"/>
    <w:link w:val="Heading4Char"/>
    <w:uiPriority w:val="9"/>
    <w:unhideWhenUsed/>
    <w:qFormat/>
    <w:rsid w:val="00292692"/>
    <w:pPr>
      <w:keepNext/>
      <w:keepLines/>
      <w:spacing w:after="0"/>
      <w:outlineLvl w:val="3"/>
    </w:pPr>
    <w:rPr>
      <w:rFonts w:eastAsiaTheme="majorEastAsia" w:cstheme="majorBidi"/>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5E6"/>
    <w:rPr>
      <w:rFonts w:eastAsiaTheme="majorEastAsia" w:cstheme="majorBidi"/>
      <w:b/>
      <w:sz w:val="32"/>
      <w:szCs w:val="32"/>
    </w:rPr>
  </w:style>
  <w:style w:type="paragraph" w:styleId="TOCHeading">
    <w:name w:val="TOC Heading"/>
    <w:basedOn w:val="Heading1"/>
    <w:next w:val="Normal"/>
    <w:autoRedefine/>
    <w:uiPriority w:val="39"/>
    <w:unhideWhenUsed/>
    <w:qFormat/>
    <w:rsid w:val="007525F1"/>
    <w:pPr>
      <w:spacing w:line="259" w:lineRule="auto"/>
      <w:outlineLvl w:val="9"/>
    </w:pPr>
    <w:rPr>
      <w:b w:val="0"/>
    </w:rPr>
  </w:style>
  <w:style w:type="paragraph" w:styleId="Caption">
    <w:name w:val="caption"/>
    <w:basedOn w:val="Normal"/>
    <w:next w:val="Normal"/>
    <w:autoRedefine/>
    <w:uiPriority w:val="35"/>
    <w:unhideWhenUsed/>
    <w:qFormat/>
    <w:rsid w:val="00597A0B"/>
    <w:pPr>
      <w:spacing w:before="0" w:after="200" w:line="240" w:lineRule="auto"/>
      <w:jc w:val="center"/>
    </w:pPr>
    <w:rPr>
      <w:i/>
      <w:iCs/>
      <w:sz w:val="24"/>
      <w:szCs w:val="18"/>
    </w:rPr>
  </w:style>
  <w:style w:type="character" w:customStyle="1" w:styleId="Heading2Char">
    <w:name w:val="Heading 2 Char"/>
    <w:basedOn w:val="DefaultParagraphFont"/>
    <w:link w:val="Heading2"/>
    <w:uiPriority w:val="9"/>
    <w:rsid w:val="001E7F68"/>
    <w:rPr>
      <w:rFonts w:eastAsiaTheme="majorEastAsia" w:cstheme="majorBidi"/>
      <w:szCs w:val="26"/>
    </w:rPr>
  </w:style>
  <w:style w:type="character" w:customStyle="1" w:styleId="Heading3Char">
    <w:name w:val="Heading 3 Char"/>
    <w:basedOn w:val="DefaultParagraphFont"/>
    <w:link w:val="Heading3"/>
    <w:uiPriority w:val="9"/>
    <w:rsid w:val="005F1041"/>
    <w:rPr>
      <w:rFonts w:eastAsiaTheme="majorEastAsia" w:cstheme="majorBidi"/>
      <w:sz w:val="26"/>
      <w:szCs w:val="24"/>
    </w:rPr>
  </w:style>
  <w:style w:type="character" w:styleId="Hyperlink">
    <w:name w:val="Hyperlink"/>
    <w:basedOn w:val="DefaultParagraphFont"/>
    <w:uiPriority w:val="99"/>
    <w:unhideWhenUsed/>
    <w:rsid w:val="0024388B"/>
    <w:rPr>
      <w:color w:val="0563C1" w:themeColor="hyperlink"/>
      <w:u w:val="single"/>
    </w:rPr>
  </w:style>
  <w:style w:type="character" w:customStyle="1" w:styleId="Heading4Char">
    <w:name w:val="Heading 4 Char"/>
    <w:basedOn w:val="DefaultParagraphFont"/>
    <w:link w:val="Heading4"/>
    <w:uiPriority w:val="9"/>
    <w:rsid w:val="00292692"/>
    <w:rPr>
      <w:rFonts w:eastAsiaTheme="majorEastAsia" w:cstheme="majorBidi"/>
      <w:i/>
      <w:iCs/>
      <w:color w:val="000000" w:themeColor="text1"/>
      <w:sz w:val="26"/>
    </w:rPr>
  </w:style>
  <w:style w:type="paragraph" w:styleId="TableofFigures">
    <w:name w:val="table of figures"/>
    <w:basedOn w:val="Normal"/>
    <w:next w:val="Normal"/>
    <w:uiPriority w:val="99"/>
    <w:unhideWhenUsed/>
    <w:rsid w:val="00C03DFB"/>
    <w:pPr>
      <w:spacing w:after="0"/>
    </w:pPr>
  </w:style>
  <w:style w:type="paragraph" w:styleId="TOC1">
    <w:name w:val="toc 1"/>
    <w:basedOn w:val="Normal"/>
    <w:next w:val="Normal"/>
    <w:autoRedefine/>
    <w:uiPriority w:val="39"/>
    <w:unhideWhenUsed/>
    <w:rsid w:val="00872B69"/>
    <w:pPr>
      <w:spacing w:after="100"/>
    </w:pPr>
  </w:style>
  <w:style w:type="paragraph" w:styleId="TOC2">
    <w:name w:val="toc 2"/>
    <w:basedOn w:val="Normal"/>
    <w:next w:val="Normal"/>
    <w:autoRedefine/>
    <w:uiPriority w:val="39"/>
    <w:unhideWhenUsed/>
    <w:rsid w:val="00872B69"/>
    <w:pPr>
      <w:spacing w:after="100"/>
      <w:ind w:left="280"/>
    </w:pPr>
  </w:style>
  <w:style w:type="paragraph" w:styleId="TOC3">
    <w:name w:val="toc 3"/>
    <w:basedOn w:val="Normal"/>
    <w:next w:val="Normal"/>
    <w:autoRedefine/>
    <w:uiPriority w:val="39"/>
    <w:unhideWhenUsed/>
    <w:rsid w:val="00872B69"/>
    <w:pPr>
      <w:spacing w:after="100"/>
      <w:ind w:left="560"/>
    </w:pPr>
  </w:style>
  <w:style w:type="paragraph" w:styleId="Header">
    <w:name w:val="header"/>
    <w:basedOn w:val="Normal"/>
    <w:link w:val="HeaderChar"/>
    <w:uiPriority w:val="99"/>
    <w:unhideWhenUsed/>
    <w:rsid w:val="00CD266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D2664"/>
  </w:style>
  <w:style w:type="paragraph" w:styleId="Footer">
    <w:name w:val="footer"/>
    <w:basedOn w:val="Normal"/>
    <w:link w:val="FooterChar"/>
    <w:uiPriority w:val="99"/>
    <w:unhideWhenUsed/>
    <w:rsid w:val="00CD2664"/>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D2664"/>
  </w:style>
  <w:style w:type="paragraph" w:styleId="ListParagraph">
    <w:name w:val="List Paragraph"/>
    <w:basedOn w:val="Normal"/>
    <w:uiPriority w:val="34"/>
    <w:qFormat/>
    <w:rsid w:val="00555100"/>
    <w:pPr>
      <w:ind w:left="720"/>
      <w:contextualSpacing/>
    </w:pPr>
  </w:style>
  <w:style w:type="table" w:styleId="TableGrid">
    <w:name w:val="Table Grid"/>
    <w:basedOn w:val="TableNormal"/>
    <w:uiPriority w:val="39"/>
    <w:rsid w:val="00D17D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4B5C5E"/>
    <w:rPr>
      <w:rFonts w:ascii="CMMI12" w:hAnsi="CMMI12" w:hint="default"/>
      <w:b w:val="0"/>
      <w:bCs w:val="0"/>
      <w:i/>
      <w:iCs/>
      <w:color w:val="000000"/>
      <w:sz w:val="24"/>
      <w:szCs w:val="24"/>
    </w:rPr>
  </w:style>
  <w:style w:type="character" w:customStyle="1" w:styleId="fontstyle11">
    <w:name w:val="fontstyle11"/>
    <w:basedOn w:val="DefaultParagraphFont"/>
    <w:rsid w:val="004B5C5E"/>
    <w:rPr>
      <w:rFonts w:ascii="CMR8" w:hAnsi="CMR8" w:hint="default"/>
      <w:b w:val="0"/>
      <w:bCs w:val="0"/>
      <w:i w:val="0"/>
      <w:iCs w:val="0"/>
      <w:color w:val="000000"/>
      <w:sz w:val="16"/>
      <w:szCs w:val="16"/>
    </w:rPr>
  </w:style>
  <w:style w:type="character" w:customStyle="1" w:styleId="fontstyle21">
    <w:name w:val="fontstyle21"/>
    <w:basedOn w:val="DefaultParagraphFont"/>
    <w:rsid w:val="004B5C5E"/>
    <w:rPr>
      <w:rFonts w:ascii="CMMI8" w:hAnsi="CMMI8" w:hint="default"/>
      <w:b w:val="0"/>
      <w:bCs w:val="0"/>
      <w:i/>
      <w:iCs/>
      <w:color w:val="000000"/>
      <w:sz w:val="16"/>
      <w:szCs w:val="16"/>
    </w:rPr>
  </w:style>
  <w:style w:type="character" w:customStyle="1" w:styleId="fontstyle31">
    <w:name w:val="fontstyle31"/>
    <w:basedOn w:val="DefaultParagraphFont"/>
    <w:rsid w:val="004B5C5E"/>
    <w:rPr>
      <w:rFonts w:ascii="CMR12" w:hAnsi="CMR12" w:hint="default"/>
      <w:b w:val="0"/>
      <w:bCs w:val="0"/>
      <w:i w:val="0"/>
      <w:iCs w:val="0"/>
      <w:color w:val="000000"/>
      <w:sz w:val="24"/>
      <w:szCs w:val="24"/>
    </w:rPr>
  </w:style>
  <w:style w:type="character" w:styleId="Strong">
    <w:name w:val="Strong"/>
    <w:basedOn w:val="DefaultParagraphFont"/>
    <w:uiPriority w:val="22"/>
    <w:qFormat/>
    <w:rsid w:val="00CE35EF"/>
    <w:rPr>
      <w:b/>
      <w:bCs/>
    </w:rPr>
  </w:style>
  <w:style w:type="paragraph" w:styleId="NormalWeb">
    <w:name w:val="Normal (Web)"/>
    <w:basedOn w:val="Normal"/>
    <w:uiPriority w:val="99"/>
    <w:unhideWhenUsed/>
    <w:rsid w:val="00732B99"/>
    <w:pPr>
      <w:spacing w:before="100" w:beforeAutospacing="1" w:after="100" w:afterAutospacing="1" w:line="240" w:lineRule="auto"/>
    </w:pPr>
    <w:rPr>
      <w:rFonts w:eastAsia="Times New Roman"/>
      <w:sz w:val="24"/>
      <w:szCs w:val="24"/>
    </w:rPr>
  </w:style>
  <w:style w:type="character" w:customStyle="1" w:styleId="katex-mathml">
    <w:name w:val="katex-mathml"/>
    <w:basedOn w:val="DefaultParagraphFont"/>
    <w:rsid w:val="00732B99"/>
  </w:style>
  <w:style w:type="character" w:customStyle="1" w:styleId="mord">
    <w:name w:val="mord"/>
    <w:basedOn w:val="DefaultParagraphFont"/>
    <w:rsid w:val="00732B99"/>
  </w:style>
  <w:style w:type="character" w:customStyle="1" w:styleId="vlist-s">
    <w:name w:val="vlist-s"/>
    <w:basedOn w:val="DefaultParagraphFont"/>
    <w:rsid w:val="00732B99"/>
  </w:style>
  <w:style w:type="character" w:customStyle="1" w:styleId="mpunct">
    <w:name w:val="mpunct"/>
    <w:basedOn w:val="DefaultParagraphFont"/>
    <w:rsid w:val="00732B99"/>
  </w:style>
  <w:style w:type="character" w:customStyle="1" w:styleId="minner">
    <w:name w:val="minner"/>
    <w:basedOn w:val="DefaultParagraphFont"/>
    <w:rsid w:val="00732B99"/>
  </w:style>
  <w:style w:type="character" w:customStyle="1" w:styleId="mbin">
    <w:name w:val="mbin"/>
    <w:basedOn w:val="DefaultParagraphFont"/>
    <w:rsid w:val="00732B99"/>
  </w:style>
  <w:style w:type="character" w:customStyle="1" w:styleId="mrel">
    <w:name w:val="mrel"/>
    <w:basedOn w:val="DefaultParagraphFont"/>
    <w:rsid w:val="00732B99"/>
  </w:style>
  <w:style w:type="character" w:customStyle="1" w:styleId="mopen">
    <w:name w:val="mopen"/>
    <w:basedOn w:val="DefaultParagraphFont"/>
    <w:rsid w:val="00732B99"/>
  </w:style>
  <w:style w:type="character" w:customStyle="1" w:styleId="mclose">
    <w:name w:val="mclose"/>
    <w:basedOn w:val="DefaultParagraphFont"/>
    <w:rsid w:val="00732B99"/>
  </w:style>
  <w:style w:type="character" w:customStyle="1" w:styleId="accent-body">
    <w:name w:val="accent-body"/>
    <w:basedOn w:val="DefaultParagraphFont"/>
    <w:rsid w:val="00732B99"/>
  </w:style>
  <w:style w:type="character" w:customStyle="1" w:styleId="mop">
    <w:name w:val="mop"/>
    <w:basedOn w:val="DefaultParagraphFont"/>
    <w:rsid w:val="008653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324">
      <w:bodyDiv w:val="1"/>
      <w:marLeft w:val="0"/>
      <w:marRight w:val="0"/>
      <w:marTop w:val="0"/>
      <w:marBottom w:val="0"/>
      <w:divBdr>
        <w:top w:val="none" w:sz="0" w:space="0" w:color="auto"/>
        <w:left w:val="none" w:sz="0" w:space="0" w:color="auto"/>
        <w:bottom w:val="none" w:sz="0" w:space="0" w:color="auto"/>
        <w:right w:val="none" w:sz="0" w:space="0" w:color="auto"/>
      </w:divBdr>
    </w:div>
    <w:div w:id="172496633">
      <w:bodyDiv w:val="1"/>
      <w:marLeft w:val="0"/>
      <w:marRight w:val="0"/>
      <w:marTop w:val="0"/>
      <w:marBottom w:val="0"/>
      <w:divBdr>
        <w:top w:val="none" w:sz="0" w:space="0" w:color="auto"/>
        <w:left w:val="none" w:sz="0" w:space="0" w:color="auto"/>
        <w:bottom w:val="none" w:sz="0" w:space="0" w:color="auto"/>
        <w:right w:val="none" w:sz="0" w:space="0" w:color="auto"/>
      </w:divBdr>
    </w:div>
    <w:div w:id="228663034">
      <w:bodyDiv w:val="1"/>
      <w:marLeft w:val="0"/>
      <w:marRight w:val="0"/>
      <w:marTop w:val="0"/>
      <w:marBottom w:val="0"/>
      <w:divBdr>
        <w:top w:val="none" w:sz="0" w:space="0" w:color="auto"/>
        <w:left w:val="none" w:sz="0" w:space="0" w:color="auto"/>
        <w:bottom w:val="none" w:sz="0" w:space="0" w:color="auto"/>
        <w:right w:val="none" w:sz="0" w:space="0" w:color="auto"/>
      </w:divBdr>
      <w:divsChild>
        <w:div w:id="985431760">
          <w:marLeft w:val="0"/>
          <w:marRight w:val="0"/>
          <w:marTop w:val="30"/>
          <w:marBottom w:val="30"/>
          <w:divBdr>
            <w:top w:val="none" w:sz="0" w:space="0" w:color="auto"/>
            <w:left w:val="none" w:sz="0" w:space="0" w:color="auto"/>
            <w:bottom w:val="none" w:sz="0" w:space="0" w:color="auto"/>
            <w:right w:val="none" w:sz="0" w:space="0" w:color="auto"/>
          </w:divBdr>
        </w:div>
        <w:div w:id="340938498">
          <w:marLeft w:val="0"/>
          <w:marRight w:val="0"/>
          <w:marTop w:val="30"/>
          <w:marBottom w:val="30"/>
          <w:divBdr>
            <w:top w:val="none" w:sz="0" w:space="0" w:color="auto"/>
            <w:left w:val="none" w:sz="0" w:space="0" w:color="auto"/>
            <w:bottom w:val="none" w:sz="0" w:space="0" w:color="auto"/>
            <w:right w:val="none" w:sz="0" w:space="0" w:color="auto"/>
          </w:divBdr>
        </w:div>
        <w:div w:id="373236118">
          <w:marLeft w:val="0"/>
          <w:marRight w:val="0"/>
          <w:marTop w:val="30"/>
          <w:marBottom w:val="30"/>
          <w:divBdr>
            <w:top w:val="none" w:sz="0" w:space="0" w:color="auto"/>
            <w:left w:val="none" w:sz="0" w:space="0" w:color="auto"/>
            <w:bottom w:val="none" w:sz="0" w:space="0" w:color="auto"/>
            <w:right w:val="none" w:sz="0" w:space="0" w:color="auto"/>
          </w:divBdr>
        </w:div>
        <w:div w:id="200678691">
          <w:marLeft w:val="0"/>
          <w:marRight w:val="0"/>
          <w:marTop w:val="30"/>
          <w:marBottom w:val="30"/>
          <w:divBdr>
            <w:top w:val="none" w:sz="0" w:space="0" w:color="auto"/>
            <w:left w:val="none" w:sz="0" w:space="0" w:color="auto"/>
            <w:bottom w:val="none" w:sz="0" w:space="0" w:color="auto"/>
            <w:right w:val="none" w:sz="0" w:space="0" w:color="auto"/>
          </w:divBdr>
        </w:div>
        <w:div w:id="1716809523">
          <w:marLeft w:val="0"/>
          <w:marRight w:val="0"/>
          <w:marTop w:val="30"/>
          <w:marBottom w:val="30"/>
          <w:divBdr>
            <w:top w:val="none" w:sz="0" w:space="0" w:color="auto"/>
            <w:left w:val="none" w:sz="0" w:space="0" w:color="auto"/>
            <w:bottom w:val="none" w:sz="0" w:space="0" w:color="auto"/>
            <w:right w:val="none" w:sz="0" w:space="0" w:color="auto"/>
          </w:divBdr>
        </w:div>
        <w:div w:id="303391137">
          <w:marLeft w:val="0"/>
          <w:marRight w:val="0"/>
          <w:marTop w:val="30"/>
          <w:marBottom w:val="30"/>
          <w:divBdr>
            <w:top w:val="none" w:sz="0" w:space="0" w:color="auto"/>
            <w:left w:val="none" w:sz="0" w:space="0" w:color="auto"/>
            <w:bottom w:val="none" w:sz="0" w:space="0" w:color="auto"/>
            <w:right w:val="none" w:sz="0" w:space="0" w:color="auto"/>
          </w:divBdr>
        </w:div>
        <w:div w:id="2123110926">
          <w:marLeft w:val="0"/>
          <w:marRight w:val="0"/>
          <w:marTop w:val="30"/>
          <w:marBottom w:val="30"/>
          <w:divBdr>
            <w:top w:val="none" w:sz="0" w:space="0" w:color="auto"/>
            <w:left w:val="none" w:sz="0" w:space="0" w:color="auto"/>
            <w:bottom w:val="none" w:sz="0" w:space="0" w:color="auto"/>
            <w:right w:val="none" w:sz="0" w:space="0" w:color="auto"/>
          </w:divBdr>
        </w:div>
      </w:divsChild>
    </w:div>
    <w:div w:id="275140965">
      <w:bodyDiv w:val="1"/>
      <w:marLeft w:val="0"/>
      <w:marRight w:val="0"/>
      <w:marTop w:val="0"/>
      <w:marBottom w:val="0"/>
      <w:divBdr>
        <w:top w:val="none" w:sz="0" w:space="0" w:color="auto"/>
        <w:left w:val="none" w:sz="0" w:space="0" w:color="auto"/>
        <w:bottom w:val="none" w:sz="0" w:space="0" w:color="auto"/>
        <w:right w:val="none" w:sz="0" w:space="0" w:color="auto"/>
      </w:divBdr>
    </w:div>
    <w:div w:id="310912511">
      <w:bodyDiv w:val="1"/>
      <w:marLeft w:val="0"/>
      <w:marRight w:val="0"/>
      <w:marTop w:val="0"/>
      <w:marBottom w:val="0"/>
      <w:divBdr>
        <w:top w:val="none" w:sz="0" w:space="0" w:color="auto"/>
        <w:left w:val="none" w:sz="0" w:space="0" w:color="auto"/>
        <w:bottom w:val="none" w:sz="0" w:space="0" w:color="auto"/>
        <w:right w:val="none" w:sz="0" w:space="0" w:color="auto"/>
      </w:divBdr>
      <w:divsChild>
        <w:div w:id="535847936">
          <w:marLeft w:val="0"/>
          <w:marRight w:val="0"/>
          <w:marTop w:val="0"/>
          <w:marBottom w:val="240"/>
          <w:divBdr>
            <w:top w:val="none" w:sz="0" w:space="0" w:color="auto"/>
            <w:left w:val="none" w:sz="0" w:space="0" w:color="auto"/>
            <w:bottom w:val="none" w:sz="0" w:space="0" w:color="auto"/>
            <w:right w:val="none" w:sz="0" w:space="0" w:color="auto"/>
          </w:divBdr>
        </w:div>
        <w:div w:id="1830250051">
          <w:marLeft w:val="0"/>
          <w:marRight w:val="0"/>
          <w:marTop w:val="0"/>
          <w:marBottom w:val="240"/>
          <w:divBdr>
            <w:top w:val="none" w:sz="0" w:space="0" w:color="auto"/>
            <w:left w:val="none" w:sz="0" w:space="0" w:color="auto"/>
            <w:bottom w:val="none" w:sz="0" w:space="0" w:color="auto"/>
            <w:right w:val="none" w:sz="0" w:space="0" w:color="auto"/>
          </w:divBdr>
        </w:div>
        <w:div w:id="268708581">
          <w:marLeft w:val="0"/>
          <w:marRight w:val="0"/>
          <w:marTop w:val="0"/>
          <w:marBottom w:val="240"/>
          <w:divBdr>
            <w:top w:val="none" w:sz="0" w:space="0" w:color="auto"/>
            <w:left w:val="none" w:sz="0" w:space="0" w:color="auto"/>
            <w:bottom w:val="none" w:sz="0" w:space="0" w:color="auto"/>
            <w:right w:val="none" w:sz="0" w:space="0" w:color="auto"/>
          </w:divBdr>
        </w:div>
      </w:divsChild>
    </w:div>
    <w:div w:id="339163458">
      <w:bodyDiv w:val="1"/>
      <w:marLeft w:val="0"/>
      <w:marRight w:val="0"/>
      <w:marTop w:val="0"/>
      <w:marBottom w:val="0"/>
      <w:divBdr>
        <w:top w:val="none" w:sz="0" w:space="0" w:color="auto"/>
        <w:left w:val="none" w:sz="0" w:space="0" w:color="auto"/>
        <w:bottom w:val="none" w:sz="0" w:space="0" w:color="auto"/>
        <w:right w:val="none" w:sz="0" w:space="0" w:color="auto"/>
      </w:divBdr>
    </w:div>
    <w:div w:id="414866429">
      <w:bodyDiv w:val="1"/>
      <w:marLeft w:val="0"/>
      <w:marRight w:val="0"/>
      <w:marTop w:val="0"/>
      <w:marBottom w:val="0"/>
      <w:divBdr>
        <w:top w:val="none" w:sz="0" w:space="0" w:color="auto"/>
        <w:left w:val="none" w:sz="0" w:space="0" w:color="auto"/>
        <w:bottom w:val="none" w:sz="0" w:space="0" w:color="auto"/>
        <w:right w:val="none" w:sz="0" w:space="0" w:color="auto"/>
      </w:divBdr>
    </w:div>
    <w:div w:id="485052477">
      <w:bodyDiv w:val="1"/>
      <w:marLeft w:val="0"/>
      <w:marRight w:val="0"/>
      <w:marTop w:val="0"/>
      <w:marBottom w:val="0"/>
      <w:divBdr>
        <w:top w:val="none" w:sz="0" w:space="0" w:color="auto"/>
        <w:left w:val="none" w:sz="0" w:space="0" w:color="auto"/>
        <w:bottom w:val="none" w:sz="0" w:space="0" w:color="auto"/>
        <w:right w:val="none" w:sz="0" w:space="0" w:color="auto"/>
      </w:divBdr>
      <w:divsChild>
        <w:div w:id="267615712">
          <w:marLeft w:val="0"/>
          <w:marRight w:val="0"/>
          <w:marTop w:val="0"/>
          <w:marBottom w:val="0"/>
          <w:divBdr>
            <w:top w:val="none" w:sz="0" w:space="0" w:color="auto"/>
            <w:left w:val="none" w:sz="0" w:space="0" w:color="auto"/>
            <w:bottom w:val="none" w:sz="0" w:space="0" w:color="auto"/>
            <w:right w:val="none" w:sz="0" w:space="0" w:color="auto"/>
          </w:divBdr>
        </w:div>
        <w:div w:id="768238530">
          <w:marLeft w:val="0"/>
          <w:marRight w:val="0"/>
          <w:marTop w:val="0"/>
          <w:marBottom w:val="0"/>
          <w:divBdr>
            <w:top w:val="none" w:sz="0" w:space="0" w:color="auto"/>
            <w:left w:val="none" w:sz="0" w:space="0" w:color="auto"/>
            <w:bottom w:val="none" w:sz="0" w:space="0" w:color="auto"/>
            <w:right w:val="none" w:sz="0" w:space="0" w:color="auto"/>
          </w:divBdr>
        </w:div>
      </w:divsChild>
    </w:div>
    <w:div w:id="485123275">
      <w:bodyDiv w:val="1"/>
      <w:marLeft w:val="0"/>
      <w:marRight w:val="0"/>
      <w:marTop w:val="0"/>
      <w:marBottom w:val="0"/>
      <w:divBdr>
        <w:top w:val="none" w:sz="0" w:space="0" w:color="auto"/>
        <w:left w:val="none" w:sz="0" w:space="0" w:color="auto"/>
        <w:bottom w:val="none" w:sz="0" w:space="0" w:color="auto"/>
        <w:right w:val="none" w:sz="0" w:space="0" w:color="auto"/>
      </w:divBdr>
    </w:div>
    <w:div w:id="567612611">
      <w:bodyDiv w:val="1"/>
      <w:marLeft w:val="0"/>
      <w:marRight w:val="0"/>
      <w:marTop w:val="0"/>
      <w:marBottom w:val="0"/>
      <w:divBdr>
        <w:top w:val="none" w:sz="0" w:space="0" w:color="auto"/>
        <w:left w:val="none" w:sz="0" w:space="0" w:color="auto"/>
        <w:bottom w:val="none" w:sz="0" w:space="0" w:color="auto"/>
        <w:right w:val="none" w:sz="0" w:space="0" w:color="auto"/>
      </w:divBdr>
    </w:div>
    <w:div w:id="670716265">
      <w:bodyDiv w:val="1"/>
      <w:marLeft w:val="0"/>
      <w:marRight w:val="0"/>
      <w:marTop w:val="0"/>
      <w:marBottom w:val="0"/>
      <w:divBdr>
        <w:top w:val="none" w:sz="0" w:space="0" w:color="auto"/>
        <w:left w:val="none" w:sz="0" w:space="0" w:color="auto"/>
        <w:bottom w:val="none" w:sz="0" w:space="0" w:color="auto"/>
        <w:right w:val="none" w:sz="0" w:space="0" w:color="auto"/>
      </w:divBdr>
    </w:div>
    <w:div w:id="673994747">
      <w:bodyDiv w:val="1"/>
      <w:marLeft w:val="0"/>
      <w:marRight w:val="0"/>
      <w:marTop w:val="0"/>
      <w:marBottom w:val="0"/>
      <w:divBdr>
        <w:top w:val="none" w:sz="0" w:space="0" w:color="auto"/>
        <w:left w:val="none" w:sz="0" w:space="0" w:color="auto"/>
        <w:bottom w:val="none" w:sz="0" w:space="0" w:color="auto"/>
        <w:right w:val="none" w:sz="0" w:space="0" w:color="auto"/>
      </w:divBdr>
    </w:div>
    <w:div w:id="746348441">
      <w:bodyDiv w:val="1"/>
      <w:marLeft w:val="0"/>
      <w:marRight w:val="0"/>
      <w:marTop w:val="0"/>
      <w:marBottom w:val="0"/>
      <w:divBdr>
        <w:top w:val="none" w:sz="0" w:space="0" w:color="auto"/>
        <w:left w:val="none" w:sz="0" w:space="0" w:color="auto"/>
        <w:bottom w:val="none" w:sz="0" w:space="0" w:color="auto"/>
        <w:right w:val="none" w:sz="0" w:space="0" w:color="auto"/>
      </w:divBdr>
    </w:div>
    <w:div w:id="776946301">
      <w:bodyDiv w:val="1"/>
      <w:marLeft w:val="0"/>
      <w:marRight w:val="0"/>
      <w:marTop w:val="0"/>
      <w:marBottom w:val="0"/>
      <w:divBdr>
        <w:top w:val="none" w:sz="0" w:space="0" w:color="auto"/>
        <w:left w:val="none" w:sz="0" w:space="0" w:color="auto"/>
        <w:bottom w:val="none" w:sz="0" w:space="0" w:color="auto"/>
        <w:right w:val="none" w:sz="0" w:space="0" w:color="auto"/>
      </w:divBdr>
    </w:div>
    <w:div w:id="809052081">
      <w:bodyDiv w:val="1"/>
      <w:marLeft w:val="0"/>
      <w:marRight w:val="0"/>
      <w:marTop w:val="0"/>
      <w:marBottom w:val="0"/>
      <w:divBdr>
        <w:top w:val="none" w:sz="0" w:space="0" w:color="auto"/>
        <w:left w:val="none" w:sz="0" w:space="0" w:color="auto"/>
        <w:bottom w:val="none" w:sz="0" w:space="0" w:color="auto"/>
        <w:right w:val="none" w:sz="0" w:space="0" w:color="auto"/>
      </w:divBdr>
    </w:div>
    <w:div w:id="1042631766">
      <w:bodyDiv w:val="1"/>
      <w:marLeft w:val="0"/>
      <w:marRight w:val="0"/>
      <w:marTop w:val="0"/>
      <w:marBottom w:val="0"/>
      <w:divBdr>
        <w:top w:val="none" w:sz="0" w:space="0" w:color="auto"/>
        <w:left w:val="none" w:sz="0" w:space="0" w:color="auto"/>
        <w:bottom w:val="none" w:sz="0" w:space="0" w:color="auto"/>
        <w:right w:val="none" w:sz="0" w:space="0" w:color="auto"/>
      </w:divBdr>
    </w:div>
    <w:div w:id="1045638745">
      <w:bodyDiv w:val="1"/>
      <w:marLeft w:val="0"/>
      <w:marRight w:val="0"/>
      <w:marTop w:val="0"/>
      <w:marBottom w:val="0"/>
      <w:divBdr>
        <w:top w:val="none" w:sz="0" w:space="0" w:color="auto"/>
        <w:left w:val="none" w:sz="0" w:space="0" w:color="auto"/>
        <w:bottom w:val="none" w:sz="0" w:space="0" w:color="auto"/>
        <w:right w:val="none" w:sz="0" w:space="0" w:color="auto"/>
      </w:divBdr>
    </w:div>
    <w:div w:id="1085567486">
      <w:bodyDiv w:val="1"/>
      <w:marLeft w:val="0"/>
      <w:marRight w:val="0"/>
      <w:marTop w:val="0"/>
      <w:marBottom w:val="0"/>
      <w:divBdr>
        <w:top w:val="none" w:sz="0" w:space="0" w:color="auto"/>
        <w:left w:val="none" w:sz="0" w:space="0" w:color="auto"/>
        <w:bottom w:val="none" w:sz="0" w:space="0" w:color="auto"/>
        <w:right w:val="none" w:sz="0" w:space="0" w:color="auto"/>
      </w:divBdr>
    </w:div>
    <w:div w:id="1117677381">
      <w:bodyDiv w:val="1"/>
      <w:marLeft w:val="0"/>
      <w:marRight w:val="0"/>
      <w:marTop w:val="0"/>
      <w:marBottom w:val="0"/>
      <w:divBdr>
        <w:top w:val="none" w:sz="0" w:space="0" w:color="auto"/>
        <w:left w:val="none" w:sz="0" w:space="0" w:color="auto"/>
        <w:bottom w:val="none" w:sz="0" w:space="0" w:color="auto"/>
        <w:right w:val="none" w:sz="0" w:space="0" w:color="auto"/>
      </w:divBdr>
    </w:div>
    <w:div w:id="1165706535">
      <w:bodyDiv w:val="1"/>
      <w:marLeft w:val="0"/>
      <w:marRight w:val="0"/>
      <w:marTop w:val="0"/>
      <w:marBottom w:val="0"/>
      <w:divBdr>
        <w:top w:val="none" w:sz="0" w:space="0" w:color="auto"/>
        <w:left w:val="none" w:sz="0" w:space="0" w:color="auto"/>
        <w:bottom w:val="none" w:sz="0" w:space="0" w:color="auto"/>
        <w:right w:val="none" w:sz="0" w:space="0" w:color="auto"/>
      </w:divBdr>
    </w:div>
    <w:div w:id="1241326795">
      <w:bodyDiv w:val="1"/>
      <w:marLeft w:val="0"/>
      <w:marRight w:val="0"/>
      <w:marTop w:val="0"/>
      <w:marBottom w:val="0"/>
      <w:divBdr>
        <w:top w:val="none" w:sz="0" w:space="0" w:color="auto"/>
        <w:left w:val="none" w:sz="0" w:space="0" w:color="auto"/>
        <w:bottom w:val="none" w:sz="0" w:space="0" w:color="auto"/>
        <w:right w:val="none" w:sz="0" w:space="0" w:color="auto"/>
      </w:divBdr>
      <w:divsChild>
        <w:div w:id="1120298635">
          <w:marLeft w:val="0"/>
          <w:marRight w:val="0"/>
          <w:marTop w:val="0"/>
          <w:marBottom w:val="0"/>
          <w:divBdr>
            <w:top w:val="none" w:sz="0" w:space="0" w:color="auto"/>
            <w:left w:val="none" w:sz="0" w:space="0" w:color="auto"/>
            <w:bottom w:val="none" w:sz="0" w:space="0" w:color="auto"/>
            <w:right w:val="none" w:sz="0" w:space="0" w:color="auto"/>
          </w:divBdr>
        </w:div>
        <w:div w:id="328337298">
          <w:marLeft w:val="0"/>
          <w:marRight w:val="0"/>
          <w:marTop w:val="0"/>
          <w:marBottom w:val="0"/>
          <w:divBdr>
            <w:top w:val="none" w:sz="0" w:space="0" w:color="auto"/>
            <w:left w:val="none" w:sz="0" w:space="0" w:color="auto"/>
            <w:bottom w:val="none" w:sz="0" w:space="0" w:color="auto"/>
            <w:right w:val="none" w:sz="0" w:space="0" w:color="auto"/>
          </w:divBdr>
        </w:div>
        <w:div w:id="77101306">
          <w:marLeft w:val="0"/>
          <w:marRight w:val="0"/>
          <w:marTop w:val="0"/>
          <w:marBottom w:val="0"/>
          <w:divBdr>
            <w:top w:val="none" w:sz="0" w:space="0" w:color="auto"/>
            <w:left w:val="none" w:sz="0" w:space="0" w:color="auto"/>
            <w:bottom w:val="none" w:sz="0" w:space="0" w:color="auto"/>
            <w:right w:val="none" w:sz="0" w:space="0" w:color="auto"/>
          </w:divBdr>
        </w:div>
      </w:divsChild>
    </w:div>
    <w:div w:id="1258829389">
      <w:bodyDiv w:val="1"/>
      <w:marLeft w:val="0"/>
      <w:marRight w:val="0"/>
      <w:marTop w:val="0"/>
      <w:marBottom w:val="0"/>
      <w:divBdr>
        <w:top w:val="none" w:sz="0" w:space="0" w:color="auto"/>
        <w:left w:val="none" w:sz="0" w:space="0" w:color="auto"/>
        <w:bottom w:val="none" w:sz="0" w:space="0" w:color="auto"/>
        <w:right w:val="none" w:sz="0" w:space="0" w:color="auto"/>
      </w:divBdr>
    </w:div>
    <w:div w:id="1278441771">
      <w:bodyDiv w:val="1"/>
      <w:marLeft w:val="0"/>
      <w:marRight w:val="0"/>
      <w:marTop w:val="0"/>
      <w:marBottom w:val="0"/>
      <w:divBdr>
        <w:top w:val="none" w:sz="0" w:space="0" w:color="auto"/>
        <w:left w:val="none" w:sz="0" w:space="0" w:color="auto"/>
        <w:bottom w:val="none" w:sz="0" w:space="0" w:color="auto"/>
        <w:right w:val="none" w:sz="0" w:space="0" w:color="auto"/>
      </w:divBdr>
      <w:divsChild>
        <w:div w:id="320037463">
          <w:marLeft w:val="0"/>
          <w:marRight w:val="0"/>
          <w:marTop w:val="0"/>
          <w:marBottom w:val="0"/>
          <w:divBdr>
            <w:top w:val="none" w:sz="0" w:space="0" w:color="auto"/>
            <w:left w:val="none" w:sz="0" w:space="0" w:color="auto"/>
            <w:bottom w:val="none" w:sz="0" w:space="0" w:color="auto"/>
            <w:right w:val="none" w:sz="0" w:space="0" w:color="auto"/>
          </w:divBdr>
          <w:divsChild>
            <w:div w:id="11468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028408">
      <w:bodyDiv w:val="1"/>
      <w:marLeft w:val="0"/>
      <w:marRight w:val="0"/>
      <w:marTop w:val="0"/>
      <w:marBottom w:val="0"/>
      <w:divBdr>
        <w:top w:val="none" w:sz="0" w:space="0" w:color="auto"/>
        <w:left w:val="none" w:sz="0" w:space="0" w:color="auto"/>
        <w:bottom w:val="none" w:sz="0" w:space="0" w:color="auto"/>
        <w:right w:val="none" w:sz="0" w:space="0" w:color="auto"/>
      </w:divBdr>
    </w:div>
    <w:div w:id="1282611484">
      <w:bodyDiv w:val="1"/>
      <w:marLeft w:val="0"/>
      <w:marRight w:val="0"/>
      <w:marTop w:val="0"/>
      <w:marBottom w:val="0"/>
      <w:divBdr>
        <w:top w:val="none" w:sz="0" w:space="0" w:color="auto"/>
        <w:left w:val="none" w:sz="0" w:space="0" w:color="auto"/>
        <w:bottom w:val="none" w:sz="0" w:space="0" w:color="auto"/>
        <w:right w:val="none" w:sz="0" w:space="0" w:color="auto"/>
      </w:divBdr>
    </w:div>
    <w:div w:id="1300526612">
      <w:bodyDiv w:val="1"/>
      <w:marLeft w:val="0"/>
      <w:marRight w:val="0"/>
      <w:marTop w:val="0"/>
      <w:marBottom w:val="0"/>
      <w:divBdr>
        <w:top w:val="none" w:sz="0" w:space="0" w:color="auto"/>
        <w:left w:val="none" w:sz="0" w:space="0" w:color="auto"/>
        <w:bottom w:val="none" w:sz="0" w:space="0" w:color="auto"/>
        <w:right w:val="none" w:sz="0" w:space="0" w:color="auto"/>
      </w:divBdr>
    </w:div>
    <w:div w:id="1347751764">
      <w:bodyDiv w:val="1"/>
      <w:marLeft w:val="0"/>
      <w:marRight w:val="0"/>
      <w:marTop w:val="0"/>
      <w:marBottom w:val="0"/>
      <w:divBdr>
        <w:top w:val="none" w:sz="0" w:space="0" w:color="auto"/>
        <w:left w:val="none" w:sz="0" w:space="0" w:color="auto"/>
        <w:bottom w:val="none" w:sz="0" w:space="0" w:color="auto"/>
        <w:right w:val="none" w:sz="0" w:space="0" w:color="auto"/>
      </w:divBdr>
    </w:div>
    <w:div w:id="1461916065">
      <w:bodyDiv w:val="1"/>
      <w:marLeft w:val="0"/>
      <w:marRight w:val="0"/>
      <w:marTop w:val="0"/>
      <w:marBottom w:val="0"/>
      <w:divBdr>
        <w:top w:val="none" w:sz="0" w:space="0" w:color="auto"/>
        <w:left w:val="none" w:sz="0" w:space="0" w:color="auto"/>
        <w:bottom w:val="none" w:sz="0" w:space="0" w:color="auto"/>
        <w:right w:val="none" w:sz="0" w:space="0" w:color="auto"/>
      </w:divBdr>
      <w:divsChild>
        <w:div w:id="1284313139">
          <w:marLeft w:val="0"/>
          <w:marRight w:val="0"/>
          <w:marTop w:val="0"/>
          <w:marBottom w:val="0"/>
          <w:divBdr>
            <w:top w:val="none" w:sz="0" w:space="0" w:color="auto"/>
            <w:left w:val="none" w:sz="0" w:space="0" w:color="auto"/>
            <w:bottom w:val="none" w:sz="0" w:space="0" w:color="auto"/>
            <w:right w:val="none" w:sz="0" w:space="0" w:color="auto"/>
          </w:divBdr>
        </w:div>
        <w:div w:id="2109503219">
          <w:marLeft w:val="0"/>
          <w:marRight w:val="0"/>
          <w:marTop w:val="0"/>
          <w:marBottom w:val="0"/>
          <w:divBdr>
            <w:top w:val="none" w:sz="0" w:space="0" w:color="auto"/>
            <w:left w:val="none" w:sz="0" w:space="0" w:color="auto"/>
            <w:bottom w:val="none" w:sz="0" w:space="0" w:color="auto"/>
            <w:right w:val="none" w:sz="0" w:space="0" w:color="auto"/>
          </w:divBdr>
        </w:div>
        <w:div w:id="103309511">
          <w:marLeft w:val="0"/>
          <w:marRight w:val="0"/>
          <w:marTop w:val="0"/>
          <w:marBottom w:val="0"/>
          <w:divBdr>
            <w:top w:val="none" w:sz="0" w:space="0" w:color="auto"/>
            <w:left w:val="none" w:sz="0" w:space="0" w:color="auto"/>
            <w:bottom w:val="none" w:sz="0" w:space="0" w:color="auto"/>
            <w:right w:val="none" w:sz="0" w:space="0" w:color="auto"/>
          </w:divBdr>
        </w:div>
      </w:divsChild>
    </w:div>
    <w:div w:id="1514152783">
      <w:bodyDiv w:val="1"/>
      <w:marLeft w:val="0"/>
      <w:marRight w:val="0"/>
      <w:marTop w:val="0"/>
      <w:marBottom w:val="0"/>
      <w:divBdr>
        <w:top w:val="none" w:sz="0" w:space="0" w:color="auto"/>
        <w:left w:val="none" w:sz="0" w:space="0" w:color="auto"/>
        <w:bottom w:val="none" w:sz="0" w:space="0" w:color="auto"/>
        <w:right w:val="none" w:sz="0" w:space="0" w:color="auto"/>
      </w:divBdr>
    </w:div>
    <w:div w:id="1694502098">
      <w:bodyDiv w:val="1"/>
      <w:marLeft w:val="0"/>
      <w:marRight w:val="0"/>
      <w:marTop w:val="0"/>
      <w:marBottom w:val="0"/>
      <w:divBdr>
        <w:top w:val="none" w:sz="0" w:space="0" w:color="auto"/>
        <w:left w:val="none" w:sz="0" w:space="0" w:color="auto"/>
        <w:bottom w:val="none" w:sz="0" w:space="0" w:color="auto"/>
        <w:right w:val="none" w:sz="0" w:space="0" w:color="auto"/>
      </w:divBdr>
      <w:divsChild>
        <w:div w:id="1745682743">
          <w:marLeft w:val="0"/>
          <w:marRight w:val="0"/>
          <w:marTop w:val="30"/>
          <w:marBottom w:val="30"/>
          <w:divBdr>
            <w:top w:val="none" w:sz="0" w:space="0" w:color="auto"/>
            <w:left w:val="none" w:sz="0" w:space="0" w:color="auto"/>
            <w:bottom w:val="none" w:sz="0" w:space="0" w:color="auto"/>
            <w:right w:val="none" w:sz="0" w:space="0" w:color="auto"/>
          </w:divBdr>
        </w:div>
        <w:div w:id="360716020">
          <w:marLeft w:val="0"/>
          <w:marRight w:val="0"/>
          <w:marTop w:val="30"/>
          <w:marBottom w:val="30"/>
          <w:divBdr>
            <w:top w:val="none" w:sz="0" w:space="0" w:color="auto"/>
            <w:left w:val="none" w:sz="0" w:space="0" w:color="auto"/>
            <w:bottom w:val="none" w:sz="0" w:space="0" w:color="auto"/>
            <w:right w:val="none" w:sz="0" w:space="0" w:color="auto"/>
          </w:divBdr>
        </w:div>
        <w:div w:id="509100170">
          <w:marLeft w:val="0"/>
          <w:marRight w:val="0"/>
          <w:marTop w:val="30"/>
          <w:marBottom w:val="30"/>
          <w:divBdr>
            <w:top w:val="none" w:sz="0" w:space="0" w:color="auto"/>
            <w:left w:val="none" w:sz="0" w:space="0" w:color="auto"/>
            <w:bottom w:val="none" w:sz="0" w:space="0" w:color="auto"/>
            <w:right w:val="none" w:sz="0" w:space="0" w:color="auto"/>
          </w:divBdr>
        </w:div>
        <w:div w:id="149909003">
          <w:marLeft w:val="0"/>
          <w:marRight w:val="0"/>
          <w:marTop w:val="30"/>
          <w:marBottom w:val="30"/>
          <w:divBdr>
            <w:top w:val="none" w:sz="0" w:space="0" w:color="auto"/>
            <w:left w:val="none" w:sz="0" w:space="0" w:color="auto"/>
            <w:bottom w:val="none" w:sz="0" w:space="0" w:color="auto"/>
            <w:right w:val="none" w:sz="0" w:space="0" w:color="auto"/>
          </w:divBdr>
        </w:div>
        <w:div w:id="1059862962">
          <w:marLeft w:val="0"/>
          <w:marRight w:val="0"/>
          <w:marTop w:val="30"/>
          <w:marBottom w:val="30"/>
          <w:divBdr>
            <w:top w:val="none" w:sz="0" w:space="0" w:color="auto"/>
            <w:left w:val="none" w:sz="0" w:space="0" w:color="auto"/>
            <w:bottom w:val="none" w:sz="0" w:space="0" w:color="auto"/>
            <w:right w:val="none" w:sz="0" w:space="0" w:color="auto"/>
          </w:divBdr>
        </w:div>
        <w:div w:id="66192978">
          <w:marLeft w:val="0"/>
          <w:marRight w:val="0"/>
          <w:marTop w:val="30"/>
          <w:marBottom w:val="30"/>
          <w:divBdr>
            <w:top w:val="none" w:sz="0" w:space="0" w:color="auto"/>
            <w:left w:val="none" w:sz="0" w:space="0" w:color="auto"/>
            <w:bottom w:val="none" w:sz="0" w:space="0" w:color="auto"/>
            <w:right w:val="none" w:sz="0" w:space="0" w:color="auto"/>
          </w:divBdr>
        </w:div>
        <w:div w:id="2099711964">
          <w:marLeft w:val="0"/>
          <w:marRight w:val="0"/>
          <w:marTop w:val="30"/>
          <w:marBottom w:val="30"/>
          <w:divBdr>
            <w:top w:val="none" w:sz="0" w:space="0" w:color="auto"/>
            <w:left w:val="none" w:sz="0" w:space="0" w:color="auto"/>
            <w:bottom w:val="none" w:sz="0" w:space="0" w:color="auto"/>
            <w:right w:val="none" w:sz="0" w:space="0" w:color="auto"/>
          </w:divBdr>
        </w:div>
      </w:divsChild>
    </w:div>
    <w:div w:id="1727146673">
      <w:bodyDiv w:val="1"/>
      <w:marLeft w:val="0"/>
      <w:marRight w:val="0"/>
      <w:marTop w:val="0"/>
      <w:marBottom w:val="0"/>
      <w:divBdr>
        <w:top w:val="none" w:sz="0" w:space="0" w:color="auto"/>
        <w:left w:val="none" w:sz="0" w:space="0" w:color="auto"/>
        <w:bottom w:val="none" w:sz="0" w:space="0" w:color="auto"/>
        <w:right w:val="none" w:sz="0" w:space="0" w:color="auto"/>
      </w:divBdr>
    </w:div>
    <w:div w:id="1769236118">
      <w:bodyDiv w:val="1"/>
      <w:marLeft w:val="0"/>
      <w:marRight w:val="0"/>
      <w:marTop w:val="0"/>
      <w:marBottom w:val="0"/>
      <w:divBdr>
        <w:top w:val="none" w:sz="0" w:space="0" w:color="auto"/>
        <w:left w:val="none" w:sz="0" w:space="0" w:color="auto"/>
        <w:bottom w:val="none" w:sz="0" w:space="0" w:color="auto"/>
        <w:right w:val="none" w:sz="0" w:space="0" w:color="auto"/>
      </w:divBdr>
    </w:div>
    <w:div w:id="1814328473">
      <w:bodyDiv w:val="1"/>
      <w:marLeft w:val="0"/>
      <w:marRight w:val="0"/>
      <w:marTop w:val="0"/>
      <w:marBottom w:val="0"/>
      <w:divBdr>
        <w:top w:val="none" w:sz="0" w:space="0" w:color="auto"/>
        <w:left w:val="none" w:sz="0" w:space="0" w:color="auto"/>
        <w:bottom w:val="none" w:sz="0" w:space="0" w:color="auto"/>
        <w:right w:val="none" w:sz="0" w:space="0" w:color="auto"/>
      </w:divBdr>
    </w:div>
    <w:div w:id="1891575372">
      <w:bodyDiv w:val="1"/>
      <w:marLeft w:val="0"/>
      <w:marRight w:val="0"/>
      <w:marTop w:val="0"/>
      <w:marBottom w:val="0"/>
      <w:divBdr>
        <w:top w:val="none" w:sz="0" w:space="0" w:color="auto"/>
        <w:left w:val="none" w:sz="0" w:space="0" w:color="auto"/>
        <w:bottom w:val="none" w:sz="0" w:space="0" w:color="auto"/>
        <w:right w:val="none" w:sz="0" w:space="0" w:color="auto"/>
      </w:divBdr>
    </w:div>
    <w:div w:id="1940330763">
      <w:bodyDiv w:val="1"/>
      <w:marLeft w:val="0"/>
      <w:marRight w:val="0"/>
      <w:marTop w:val="0"/>
      <w:marBottom w:val="0"/>
      <w:divBdr>
        <w:top w:val="none" w:sz="0" w:space="0" w:color="auto"/>
        <w:left w:val="none" w:sz="0" w:space="0" w:color="auto"/>
        <w:bottom w:val="none" w:sz="0" w:space="0" w:color="auto"/>
        <w:right w:val="none" w:sz="0" w:space="0" w:color="auto"/>
      </w:divBdr>
    </w:div>
    <w:div w:id="1945068508">
      <w:bodyDiv w:val="1"/>
      <w:marLeft w:val="0"/>
      <w:marRight w:val="0"/>
      <w:marTop w:val="0"/>
      <w:marBottom w:val="0"/>
      <w:divBdr>
        <w:top w:val="none" w:sz="0" w:space="0" w:color="auto"/>
        <w:left w:val="none" w:sz="0" w:space="0" w:color="auto"/>
        <w:bottom w:val="none" w:sz="0" w:space="0" w:color="auto"/>
        <w:right w:val="none" w:sz="0" w:space="0" w:color="auto"/>
      </w:divBdr>
    </w:div>
    <w:div w:id="1954358082">
      <w:bodyDiv w:val="1"/>
      <w:marLeft w:val="0"/>
      <w:marRight w:val="0"/>
      <w:marTop w:val="0"/>
      <w:marBottom w:val="0"/>
      <w:divBdr>
        <w:top w:val="none" w:sz="0" w:space="0" w:color="auto"/>
        <w:left w:val="none" w:sz="0" w:space="0" w:color="auto"/>
        <w:bottom w:val="none" w:sz="0" w:space="0" w:color="auto"/>
        <w:right w:val="none" w:sz="0" w:space="0" w:color="auto"/>
      </w:divBdr>
    </w:div>
    <w:div w:id="2005160072">
      <w:bodyDiv w:val="1"/>
      <w:marLeft w:val="0"/>
      <w:marRight w:val="0"/>
      <w:marTop w:val="0"/>
      <w:marBottom w:val="0"/>
      <w:divBdr>
        <w:top w:val="none" w:sz="0" w:space="0" w:color="auto"/>
        <w:left w:val="none" w:sz="0" w:space="0" w:color="auto"/>
        <w:bottom w:val="none" w:sz="0" w:space="0" w:color="auto"/>
        <w:right w:val="none" w:sz="0" w:space="0" w:color="auto"/>
      </w:divBdr>
      <w:divsChild>
        <w:div w:id="1265528217">
          <w:marLeft w:val="0"/>
          <w:marRight w:val="0"/>
          <w:marTop w:val="0"/>
          <w:marBottom w:val="0"/>
          <w:divBdr>
            <w:top w:val="none" w:sz="0" w:space="0" w:color="auto"/>
            <w:left w:val="none" w:sz="0" w:space="0" w:color="auto"/>
            <w:bottom w:val="none" w:sz="0" w:space="0" w:color="auto"/>
            <w:right w:val="none" w:sz="0" w:space="0" w:color="auto"/>
          </w:divBdr>
        </w:div>
        <w:div w:id="682702639">
          <w:marLeft w:val="0"/>
          <w:marRight w:val="0"/>
          <w:marTop w:val="0"/>
          <w:marBottom w:val="0"/>
          <w:divBdr>
            <w:top w:val="none" w:sz="0" w:space="0" w:color="auto"/>
            <w:left w:val="none" w:sz="0" w:space="0" w:color="auto"/>
            <w:bottom w:val="none" w:sz="0" w:space="0" w:color="auto"/>
            <w:right w:val="none" w:sz="0" w:space="0" w:color="auto"/>
          </w:divBdr>
        </w:div>
        <w:div w:id="470363509">
          <w:marLeft w:val="0"/>
          <w:marRight w:val="0"/>
          <w:marTop w:val="0"/>
          <w:marBottom w:val="0"/>
          <w:divBdr>
            <w:top w:val="none" w:sz="0" w:space="0" w:color="auto"/>
            <w:left w:val="none" w:sz="0" w:space="0" w:color="auto"/>
            <w:bottom w:val="none" w:sz="0" w:space="0" w:color="auto"/>
            <w:right w:val="none" w:sz="0" w:space="0" w:color="auto"/>
          </w:divBdr>
        </w:div>
      </w:divsChild>
    </w:div>
    <w:div w:id="2040353271">
      <w:bodyDiv w:val="1"/>
      <w:marLeft w:val="0"/>
      <w:marRight w:val="0"/>
      <w:marTop w:val="0"/>
      <w:marBottom w:val="0"/>
      <w:divBdr>
        <w:top w:val="none" w:sz="0" w:space="0" w:color="auto"/>
        <w:left w:val="none" w:sz="0" w:space="0" w:color="auto"/>
        <w:bottom w:val="none" w:sz="0" w:space="0" w:color="auto"/>
        <w:right w:val="none" w:sz="0" w:space="0" w:color="auto"/>
      </w:divBdr>
    </w:div>
    <w:div w:id="205681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hyperlink" Target="https://colah.github.io/posts/2015-08-Understanding-LSTMs/img/LSTM3-focus-i.png" TargetMode="External"/><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0.jpeg"/><Relationship Id="rId58" Type="http://schemas.openxmlformats.org/officeDocument/2006/relationships/image" Target="media/image44.jpeg"/><Relationship Id="rId74" Type="http://schemas.openxmlformats.org/officeDocument/2006/relationships/image" Target="media/image60.png"/><Relationship Id="rId79" Type="http://schemas.openxmlformats.org/officeDocument/2006/relationships/image" Target="media/image65.jpeg"/><Relationship Id="rId102" Type="http://schemas.openxmlformats.org/officeDocument/2006/relationships/hyperlink" Target="https://nttuan8.com/bai-13-recurrent-neural-network/" TargetMode="External"/><Relationship Id="rId5" Type="http://schemas.openxmlformats.org/officeDocument/2006/relationships/webSettings" Target="webSettings.xml"/><Relationship Id="rId90" Type="http://schemas.openxmlformats.org/officeDocument/2006/relationships/image" Target="media/image76.jpeg"/><Relationship Id="rId95" Type="http://schemas.openxmlformats.org/officeDocument/2006/relationships/hyperlink" Target="https://github.com/mesutpiskin/id-card-detector" TargetMode="Externa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7.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package" Target="embeddings/Microsoft_Visio_Drawing1.vsdx"/><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5.jpeg"/><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1.jpe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hyperlink" Target="https://github.com/tesseract-oc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colah.github.io/posts/2015-08-Understanding-LSTMs/img/LSTM3-focus-C.png" TargetMode="External"/><Relationship Id="rId57" Type="http://schemas.openxmlformats.org/officeDocument/2006/relationships/package" Target="embeddings/Microsoft_Visio_Drawing2.vsdx"/><Relationship Id="rId10"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39.pn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hyperlink" Target="https://medium.com/@WuStangDan/" TargetMode="External"/><Relationship Id="rId99" Type="http://schemas.openxmlformats.org/officeDocument/2006/relationships/hyperlink" Target="https://github.com/tesseract-ocr/docs/blob/master/PageLayoutAnalysisICDAR2.pdf" TargetMode="External"/><Relationship Id="rId101" Type="http://schemas.openxmlformats.org/officeDocument/2006/relationships/hyperlink" Target="https://nttuan8.com/bai-14-long-short-term-memory-lstm/"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8.png"/><Relationship Id="rId55" Type="http://schemas.openxmlformats.org/officeDocument/2006/relationships/image" Target="media/image42.png"/><Relationship Id="rId76" Type="http://schemas.openxmlformats.org/officeDocument/2006/relationships/image" Target="media/image62.jpeg"/><Relationship Id="rId97" Type="http://schemas.openxmlformats.org/officeDocument/2006/relationships/hyperlink" Target="https://www.pyimagesearch.com/2017/07/10/using-tesseract-ocr-python/"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hyperlink" Target="https://colah.github.io/posts/2015-08-Understanding-LSTMs/img/LSTM3-focus-f.png" TargetMode="External"/><Relationship Id="rId66" Type="http://schemas.openxmlformats.org/officeDocument/2006/relationships/image" Target="media/image52.png"/><Relationship Id="rId87" Type="http://schemas.openxmlformats.org/officeDocument/2006/relationships/image" Target="media/image73.jpeg"/><Relationship Id="rId61" Type="http://schemas.openxmlformats.org/officeDocument/2006/relationships/image" Target="media/image47.png"/><Relationship Id="rId82" Type="http://schemas.openxmlformats.org/officeDocument/2006/relationships/image" Target="media/image6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3.emf"/><Relationship Id="rId77" Type="http://schemas.openxmlformats.org/officeDocument/2006/relationships/image" Target="media/image63.jpeg"/><Relationship Id="rId100" Type="http://schemas.openxmlformats.org/officeDocument/2006/relationships/hyperlink" Target="https://github.com/tesseract-ocr/docs/blob/master/MOCRadaptingtesseract2.pdf" TargetMode="External"/><Relationship Id="rId105"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hyperlink" Target="https://colah.github.io/posts/2015-08-Understanding-LSTMs/img/LSTM3-focus-o.png" TargetMode="External"/><Relationship Id="rId72" Type="http://schemas.openxmlformats.org/officeDocument/2006/relationships/image" Target="media/image58.png"/><Relationship Id="rId93" Type="http://schemas.openxmlformats.org/officeDocument/2006/relationships/hyperlink" Target="https://docs.opencv.org/trunk/d9/d61/tutorial_py_morphological_ops.htmlyh" TargetMode="External"/><Relationship Id="rId98" Type="http://schemas.openxmlformats.org/officeDocument/2006/relationships/hyperlink" Target="https://github.com/HarilalOP/OCR-Identity-Cards"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B0820B-7308-44E5-AC35-9B5D2F0E7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7</TotalTime>
  <Pages>48</Pages>
  <Words>6392</Words>
  <Characters>3643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Nam Khanh</dc:creator>
  <cp:keywords/>
  <dc:description/>
  <cp:lastModifiedBy>Tran Nam Khanh</cp:lastModifiedBy>
  <cp:revision>3678</cp:revision>
  <dcterms:created xsi:type="dcterms:W3CDTF">2020-03-08T11:36:00Z</dcterms:created>
  <dcterms:modified xsi:type="dcterms:W3CDTF">2020-04-25T02:59:00Z</dcterms:modified>
</cp:coreProperties>
</file>